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016E978" w14:textId="77777777" w:rsidR="001278EE" w:rsidRDefault="001278EE" w:rsidP="001278EE">
      <w:pPr>
        <w:jc w:val="center"/>
        <w:rPr>
          <w:rFonts w:ascii="黑体" w:eastAsia="黑体" w:hAnsi="黑体"/>
          <w:b/>
          <w:sz w:val="44"/>
          <w:szCs w:val="44"/>
        </w:rPr>
      </w:pPr>
      <w:r w:rsidRPr="00216CFF">
        <w:rPr>
          <w:rFonts w:ascii="黑体" w:eastAsia="黑体" w:hAnsi="黑体"/>
          <w:b/>
          <w:sz w:val="44"/>
          <w:szCs w:val="44"/>
        </w:rPr>
        <w:t>滑动窗口协议</w:t>
      </w:r>
      <w:r>
        <w:rPr>
          <w:rFonts w:ascii="黑体" w:eastAsia="黑体" w:hAnsi="黑体"/>
          <w:b/>
          <w:sz w:val="44"/>
          <w:szCs w:val="44"/>
        </w:rPr>
        <w:t>实验报告</w:t>
      </w:r>
    </w:p>
    <w:p w14:paraId="6FB849FE" w14:textId="15896F48" w:rsidR="008E441B" w:rsidRDefault="008E441B" w:rsidP="008E441B">
      <w:pPr>
        <w:rPr>
          <w:rFonts w:ascii="黑体" w:eastAsia="黑体" w:hAnsi="黑体"/>
          <w:b/>
          <w:sz w:val="44"/>
          <w:szCs w:val="44"/>
        </w:rPr>
      </w:pPr>
      <w:r>
        <w:rPr>
          <w:rFonts w:ascii="黑体" w:eastAsia="黑体" w:hAnsi="黑体" w:hint="eastAsia"/>
          <w:b/>
          <w:sz w:val="44"/>
          <w:szCs w:val="44"/>
        </w:rPr>
        <w:t xml:space="preserve">学号 </w:t>
      </w:r>
      <w:r w:rsidR="00E71DE0">
        <w:rPr>
          <w:rFonts w:ascii="黑体" w:eastAsia="黑体" w:hAnsi="黑体"/>
          <w:b/>
          <w:sz w:val="44"/>
          <w:szCs w:val="44"/>
        </w:rPr>
        <w:t>202034071005</w:t>
      </w:r>
      <w:r>
        <w:rPr>
          <w:rFonts w:ascii="黑体" w:eastAsia="黑体" w:hAnsi="黑体" w:hint="eastAsia"/>
          <w:b/>
          <w:sz w:val="44"/>
          <w:szCs w:val="44"/>
        </w:rPr>
        <w:t xml:space="preserve">       姓名</w:t>
      </w:r>
      <w:r w:rsidR="00E71DE0">
        <w:rPr>
          <w:rFonts w:ascii="黑体" w:eastAsia="黑体" w:hAnsi="黑体" w:hint="eastAsia"/>
          <w:b/>
          <w:sz w:val="44"/>
          <w:szCs w:val="44"/>
        </w:rPr>
        <w:t xml:space="preserve"> 苏建誉</w:t>
      </w:r>
    </w:p>
    <w:sdt>
      <w:sdtPr>
        <w:rPr>
          <w:rFonts w:ascii="Times New Roman" w:eastAsia="宋体" w:hAnsi="Times New Roman" w:cstheme="minorBidi"/>
          <w:color w:val="auto"/>
          <w:kern w:val="2"/>
          <w:sz w:val="28"/>
          <w:szCs w:val="22"/>
          <w:lang w:val="zh-CN"/>
        </w:rPr>
        <w:id w:val="-5748966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08A0987" w14:textId="4B415B9C" w:rsidR="00AA0104" w:rsidRPr="00AA0104" w:rsidRDefault="00AA0104" w:rsidP="00AA0104">
          <w:pPr>
            <w:pStyle w:val="TOC"/>
            <w:jc w:val="center"/>
            <w:rPr>
              <w:rFonts w:ascii="黑体" w:eastAsia="黑体" w:hAnsi="黑体"/>
              <w:b/>
              <w:bCs/>
              <w:color w:val="auto"/>
              <w:sz w:val="36"/>
              <w:szCs w:val="36"/>
            </w:rPr>
          </w:pPr>
          <w:r w:rsidRPr="00AA0104">
            <w:rPr>
              <w:rFonts w:ascii="黑体" w:eastAsia="黑体" w:hAnsi="黑体"/>
              <w:b/>
              <w:bCs/>
              <w:color w:val="auto"/>
              <w:sz w:val="36"/>
              <w:szCs w:val="36"/>
              <w:lang w:val="zh-CN"/>
            </w:rPr>
            <w:t>目录</w:t>
          </w:r>
        </w:p>
        <w:p w14:paraId="2B9D80D4" w14:textId="7F28AD87" w:rsidR="009838EA" w:rsidRDefault="00AA0104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371125" w:history="1">
            <w:r w:rsidR="009838EA" w:rsidRPr="00F749E6">
              <w:rPr>
                <w:rStyle w:val="ac"/>
                <w:noProof/>
              </w:rPr>
              <w:t xml:space="preserve">1. </w:t>
            </w:r>
            <w:r w:rsidR="009838EA" w:rsidRPr="00F749E6">
              <w:rPr>
                <w:rStyle w:val="ac"/>
                <w:noProof/>
              </w:rPr>
              <w:t>实验目的及要求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25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2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54641C28" w14:textId="008059E2" w:rsidR="009838EA" w:rsidRDefault="00BB449A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371126" w:history="1">
            <w:r w:rsidR="009838EA" w:rsidRPr="00F749E6">
              <w:rPr>
                <w:rStyle w:val="ac"/>
                <w:noProof/>
              </w:rPr>
              <w:t>2</w:t>
            </w:r>
            <w:r w:rsidR="009838EA" w:rsidRPr="00F749E6">
              <w:rPr>
                <w:rStyle w:val="ac"/>
                <w:noProof/>
              </w:rPr>
              <w:t>．实验环境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26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2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1F990DE3" w14:textId="548FFE64" w:rsidR="009838EA" w:rsidRDefault="00BB449A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371127" w:history="1">
            <w:r w:rsidR="009838EA" w:rsidRPr="00F749E6">
              <w:rPr>
                <w:rStyle w:val="ac"/>
                <w:noProof/>
              </w:rPr>
              <w:t xml:space="preserve">3. </w:t>
            </w:r>
            <w:r w:rsidR="009838EA" w:rsidRPr="00F749E6">
              <w:rPr>
                <w:rStyle w:val="ac"/>
                <w:noProof/>
              </w:rPr>
              <w:t>实验内容与步骤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27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2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4DB691C2" w14:textId="5308E7FA" w:rsidR="009838EA" w:rsidRDefault="00BB449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28" w:history="1">
            <w:r w:rsidR="009838EA" w:rsidRPr="00F749E6">
              <w:rPr>
                <w:rStyle w:val="ac"/>
                <w:noProof/>
              </w:rPr>
              <w:t xml:space="preserve">3.1 </w:t>
            </w:r>
            <w:r w:rsidR="009838EA" w:rsidRPr="00F749E6">
              <w:rPr>
                <w:rStyle w:val="ac"/>
                <w:noProof/>
              </w:rPr>
              <w:t>帧的结构体格式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28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2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7002A693" w14:textId="256F659E" w:rsidR="009838EA" w:rsidRDefault="00BB449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29" w:history="1">
            <w:r w:rsidR="009838EA" w:rsidRPr="00F749E6">
              <w:rPr>
                <w:rStyle w:val="ac"/>
                <w:noProof/>
              </w:rPr>
              <w:t xml:space="preserve">3.2 </w:t>
            </w:r>
            <w:r w:rsidR="009838EA" w:rsidRPr="00F749E6">
              <w:rPr>
                <w:rStyle w:val="ac"/>
                <w:noProof/>
              </w:rPr>
              <w:t>滑动窗口的结构体格式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29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3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30BD5335" w14:textId="724CA105" w:rsidR="009838EA" w:rsidRDefault="00BB449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30" w:history="1">
            <w:r w:rsidR="009838EA" w:rsidRPr="00F749E6">
              <w:rPr>
                <w:rStyle w:val="ac"/>
                <w:noProof/>
              </w:rPr>
              <w:t xml:space="preserve">3.3 </w:t>
            </w:r>
            <w:r w:rsidR="009838EA" w:rsidRPr="00F749E6">
              <w:rPr>
                <w:rStyle w:val="ac"/>
                <w:noProof/>
              </w:rPr>
              <w:t>发送者的结构体格式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30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4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6A2DF131" w14:textId="31833C44" w:rsidR="009838EA" w:rsidRDefault="00BB449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31" w:history="1">
            <w:r w:rsidR="009838EA" w:rsidRPr="00F749E6">
              <w:rPr>
                <w:rStyle w:val="ac"/>
                <w:noProof/>
              </w:rPr>
              <w:t xml:space="preserve">3.4 </w:t>
            </w:r>
            <w:r w:rsidR="009838EA" w:rsidRPr="00F749E6">
              <w:rPr>
                <w:rStyle w:val="ac"/>
                <w:noProof/>
              </w:rPr>
              <w:t>接收者的结构体格式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31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4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7F8AD5F0" w14:textId="160F83D6" w:rsidR="009838EA" w:rsidRDefault="00BB449A">
          <w:pPr>
            <w:pStyle w:val="TOC2"/>
            <w:tabs>
              <w:tab w:val="left" w:pos="1050"/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32" w:history="1">
            <w:r w:rsidR="009838EA" w:rsidRPr="00F749E6">
              <w:rPr>
                <w:rStyle w:val="ac"/>
                <w:noProof/>
              </w:rPr>
              <w:t>3.5</w:t>
            </w:r>
            <w:r w:rsidR="009838EA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9838EA" w:rsidRPr="00F749E6">
              <w:rPr>
                <w:rStyle w:val="ac"/>
                <w:noProof/>
              </w:rPr>
              <w:t xml:space="preserve"> crc16</w:t>
            </w:r>
            <w:r w:rsidR="009838EA" w:rsidRPr="00F749E6">
              <w:rPr>
                <w:rStyle w:val="ac"/>
                <w:noProof/>
              </w:rPr>
              <w:t>函数实现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32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4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0C3E6308" w14:textId="71F2FFEA" w:rsidR="009838EA" w:rsidRDefault="00BB449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33" w:history="1">
            <w:r w:rsidR="009838EA" w:rsidRPr="00F749E6">
              <w:rPr>
                <w:rStyle w:val="ac"/>
                <w:noProof/>
              </w:rPr>
              <w:t xml:space="preserve">3.6 </w:t>
            </w:r>
            <w:r w:rsidR="009838EA" w:rsidRPr="00F749E6">
              <w:rPr>
                <w:rStyle w:val="ac"/>
                <w:noProof/>
              </w:rPr>
              <w:t>接收者：</w:t>
            </w:r>
            <w:r w:rsidR="009838EA" w:rsidRPr="00F749E6">
              <w:rPr>
                <w:rStyle w:val="ac"/>
                <w:noProof/>
              </w:rPr>
              <w:t>handle_incoming_msgs</w:t>
            </w:r>
            <w:r w:rsidR="009838EA" w:rsidRPr="00F749E6">
              <w:rPr>
                <w:rStyle w:val="ac"/>
                <w:noProof/>
              </w:rPr>
              <w:t>函数实现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33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5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5069F3B6" w14:textId="38491CD1" w:rsidR="009838EA" w:rsidRDefault="00BB449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34" w:history="1">
            <w:r w:rsidR="009838EA" w:rsidRPr="00F749E6">
              <w:rPr>
                <w:rStyle w:val="ac"/>
                <w:noProof/>
              </w:rPr>
              <w:t xml:space="preserve">3.7 </w:t>
            </w:r>
            <w:r w:rsidR="009838EA" w:rsidRPr="00F749E6">
              <w:rPr>
                <w:rStyle w:val="ac"/>
                <w:noProof/>
              </w:rPr>
              <w:t>发送者：</w:t>
            </w:r>
            <w:r w:rsidR="009838EA" w:rsidRPr="00F749E6">
              <w:rPr>
                <w:rStyle w:val="ac"/>
                <w:noProof/>
              </w:rPr>
              <w:t>handle_incoming_acks</w:t>
            </w:r>
            <w:r w:rsidR="009838EA" w:rsidRPr="00F749E6">
              <w:rPr>
                <w:rStyle w:val="ac"/>
                <w:noProof/>
              </w:rPr>
              <w:t>函数实现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34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6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0BB763BD" w14:textId="7348EA23" w:rsidR="009838EA" w:rsidRDefault="00BB449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35" w:history="1">
            <w:r w:rsidR="009838EA" w:rsidRPr="00F749E6">
              <w:rPr>
                <w:rStyle w:val="ac"/>
                <w:noProof/>
              </w:rPr>
              <w:t xml:space="preserve">3.8 </w:t>
            </w:r>
            <w:r w:rsidR="009838EA" w:rsidRPr="00F749E6">
              <w:rPr>
                <w:rStyle w:val="ac"/>
                <w:noProof/>
              </w:rPr>
              <w:t>发送者：</w:t>
            </w:r>
            <w:r w:rsidR="009838EA" w:rsidRPr="00F749E6">
              <w:rPr>
                <w:rStyle w:val="ac"/>
                <w:noProof/>
              </w:rPr>
              <w:t>handle_input_cmds</w:t>
            </w:r>
            <w:r w:rsidR="009838EA" w:rsidRPr="00F749E6">
              <w:rPr>
                <w:rStyle w:val="ac"/>
                <w:noProof/>
              </w:rPr>
              <w:t>函数实现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35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7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1579FC3D" w14:textId="558EC57D" w:rsidR="009838EA" w:rsidRDefault="00BB449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36" w:history="1">
            <w:r w:rsidR="009838EA" w:rsidRPr="00F749E6">
              <w:rPr>
                <w:rStyle w:val="ac"/>
                <w:noProof/>
              </w:rPr>
              <w:t xml:space="preserve">3.9 </w:t>
            </w:r>
            <w:r w:rsidR="009838EA" w:rsidRPr="00F749E6">
              <w:rPr>
                <w:rStyle w:val="ac"/>
                <w:noProof/>
              </w:rPr>
              <w:t>发送者：</w:t>
            </w:r>
            <w:r w:rsidR="009838EA" w:rsidRPr="00F749E6">
              <w:rPr>
                <w:rStyle w:val="ac"/>
                <w:noProof/>
              </w:rPr>
              <w:t>handle_timedout_frames</w:t>
            </w:r>
            <w:r w:rsidR="009838EA" w:rsidRPr="00F749E6">
              <w:rPr>
                <w:rStyle w:val="ac"/>
                <w:noProof/>
              </w:rPr>
              <w:t>函数实现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36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8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03CE7AF1" w14:textId="707B6E15" w:rsidR="009838EA" w:rsidRDefault="00BB449A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371137" w:history="1">
            <w:r w:rsidR="009838EA" w:rsidRPr="00F749E6">
              <w:rPr>
                <w:rStyle w:val="ac"/>
                <w:noProof/>
              </w:rPr>
              <w:t xml:space="preserve">4. </w:t>
            </w:r>
            <w:r w:rsidR="009838EA" w:rsidRPr="00F749E6">
              <w:rPr>
                <w:rStyle w:val="ac"/>
                <w:noProof/>
              </w:rPr>
              <w:t>实验结果与数据处理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37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9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234F2DAB" w14:textId="0DB1A6CB" w:rsidR="009838EA" w:rsidRDefault="00BB449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38" w:history="1">
            <w:r w:rsidR="009838EA" w:rsidRPr="00F749E6">
              <w:rPr>
                <w:rStyle w:val="ac"/>
                <w:noProof/>
              </w:rPr>
              <w:t xml:space="preserve">4.1 </w:t>
            </w:r>
            <w:r w:rsidR="009838EA" w:rsidRPr="00F749E6">
              <w:rPr>
                <w:rStyle w:val="ac"/>
                <w:noProof/>
              </w:rPr>
              <w:t>样例</w:t>
            </w:r>
            <w:r w:rsidR="009838EA" w:rsidRPr="00F749E6">
              <w:rPr>
                <w:rStyle w:val="ac"/>
                <w:noProof/>
              </w:rPr>
              <w:t>1-</w:t>
            </w:r>
            <w:r w:rsidR="009838EA" w:rsidRPr="00F749E6">
              <w:rPr>
                <w:rStyle w:val="ac"/>
                <w:noProof/>
              </w:rPr>
              <w:t>样例</w:t>
            </w:r>
            <w:r w:rsidR="009838EA" w:rsidRPr="00F749E6">
              <w:rPr>
                <w:rStyle w:val="ac"/>
                <w:noProof/>
              </w:rPr>
              <w:t>4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38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9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2F97C2DA" w14:textId="00BBAB70" w:rsidR="009838EA" w:rsidRDefault="00BB449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39" w:history="1">
            <w:r w:rsidR="009838EA" w:rsidRPr="00F749E6">
              <w:rPr>
                <w:rStyle w:val="ac"/>
                <w:noProof/>
              </w:rPr>
              <w:t xml:space="preserve">4.2 </w:t>
            </w:r>
            <w:r w:rsidR="009838EA" w:rsidRPr="00F749E6">
              <w:rPr>
                <w:rStyle w:val="ac"/>
                <w:noProof/>
              </w:rPr>
              <w:t>新增样例</w:t>
            </w:r>
            <w:r w:rsidR="009838EA" w:rsidRPr="00F749E6">
              <w:rPr>
                <w:rStyle w:val="ac"/>
                <w:noProof/>
              </w:rPr>
              <w:t>5</w:t>
            </w:r>
            <w:r w:rsidR="009838EA" w:rsidRPr="00F749E6">
              <w:rPr>
                <w:rStyle w:val="ac"/>
                <w:noProof/>
              </w:rPr>
              <w:t>：</w:t>
            </w:r>
            <w:r w:rsidR="009838EA" w:rsidRPr="00F749E6">
              <w:rPr>
                <w:rStyle w:val="ac"/>
                <w:noProof/>
              </w:rPr>
              <w:t>256</w:t>
            </w:r>
            <w:r w:rsidR="009838EA" w:rsidRPr="00F749E6">
              <w:rPr>
                <w:rStyle w:val="ac"/>
                <w:noProof/>
              </w:rPr>
              <w:t>个发送者与</w:t>
            </w:r>
            <w:r w:rsidR="009838EA" w:rsidRPr="00F749E6">
              <w:rPr>
                <w:rStyle w:val="ac"/>
                <w:noProof/>
              </w:rPr>
              <w:t>256</w:t>
            </w:r>
            <w:r w:rsidR="009838EA" w:rsidRPr="00F749E6">
              <w:rPr>
                <w:rStyle w:val="ac"/>
                <w:noProof/>
              </w:rPr>
              <w:t>个接收者短帧通信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39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9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6C1AF4D7" w14:textId="0318EA34" w:rsidR="009838EA" w:rsidRDefault="00BB449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40" w:history="1">
            <w:r w:rsidR="009838EA" w:rsidRPr="00F749E6">
              <w:rPr>
                <w:rStyle w:val="ac"/>
                <w:noProof/>
              </w:rPr>
              <w:t xml:space="preserve">4.3 </w:t>
            </w:r>
            <w:r w:rsidR="009838EA" w:rsidRPr="00F749E6">
              <w:rPr>
                <w:rStyle w:val="ac"/>
                <w:noProof/>
              </w:rPr>
              <w:t>新增样例</w:t>
            </w:r>
            <w:r w:rsidR="009838EA" w:rsidRPr="00F749E6">
              <w:rPr>
                <w:rStyle w:val="ac"/>
                <w:noProof/>
              </w:rPr>
              <w:t>6</w:t>
            </w:r>
            <w:r w:rsidR="009838EA" w:rsidRPr="00F749E6">
              <w:rPr>
                <w:rStyle w:val="ac"/>
                <w:noProof/>
              </w:rPr>
              <w:t>：</w:t>
            </w:r>
            <w:r w:rsidR="009838EA" w:rsidRPr="00F749E6">
              <w:rPr>
                <w:rStyle w:val="ac"/>
                <w:noProof/>
              </w:rPr>
              <w:t>256</w:t>
            </w:r>
            <w:r w:rsidR="009838EA" w:rsidRPr="00F749E6">
              <w:rPr>
                <w:rStyle w:val="ac"/>
                <w:noProof/>
              </w:rPr>
              <w:t>个发送者与</w:t>
            </w:r>
            <w:r w:rsidR="009838EA" w:rsidRPr="00F749E6">
              <w:rPr>
                <w:rStyle w:val="ac"/>
                <w:noProof/>
              </w:rPr>
              <w:t>256</w:t>
            </w:r>
            <w:r w:rsidR="009838EA" w:rsidRPr="00F749E6">
              <w:rPr>
                <w:rStyle w:val="ac"/>
                <w:noProof/>
              </w:rPr>
              <w:t>个接收者长帧通信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40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10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612FDF87" w14:textId="4532949F" w:rsidR="009838EA" w:rsidRDefault="00BB449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41" w:history="1">
            <w:r w:rsidR="009838EA" w:rsidRPr="00F749E6">
              <w:rPr>
                <w:rStyle w:val="ac"/>
                <w:noProof/>
              </w:rPr>
              <w:t xml:space="preserve">4.4 </w:t>
            </w:r>
            <w:r w:rsidR="009838EA" w:rsidRPr="00F749E6">
              <w:rPr>
                <w:rStyle w:val="ac"/>
                <w:noProof/>
              </w:rPr>
              <w:t>数据处理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41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11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049F2EF7" w14:textId="04DC0EF5" w:rsidR="009838EA" w:rsidRDefault="00BB449A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371142" w:history="1">
            <w:r w:rsidR="009838EA" w:rsidRPr="00F749E6">
              <w:rPr>
                <w:rStyle w:val="ac"/>
                <w:noProof/>
              </w:rPr>
              <w:t xml:space="preserve">5. </w:t>
            </w:r>
            <w:r w:rsidR="009838EA" w:rsidRPr="00F749E6">
              <w:rPr>
                <w:rStyle w:val="ac"/>
                <w:noProof/>
              </w:rPr>
              <w:t>分析与讨论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42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13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69D962F0" w14:textId="6234A426" w:rsidR="009838EA" w:rsidRDefault="00BB449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43" w:history="1">
            <w:r w:rsidR="009838EA" w:rsidRPr="00F749E6">
              <w:rPr>
                <w:rStyle w:val="ac"/>
                <w:noProof/>
              </w:rPr>
              <w:t xml:space="preserve">5.1 </w:t>
            </w:r>
            <w:r w:rsidR="009838EA" w:rsidRPr="00F749E6">
              <w:rPr>
                <w:rStyle w:val="ac"/>
                <w:noProof/>
              </w:rPr>
              <w:t>逻辑分析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43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13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53B58DA4" w14:textId="4A7D9FD5" w:rsidR="009838EA" w:rsidRDefault="00BB449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71144" w:history="1">
            <w:r w:rsidR="009838EA" w:rsidRPr="00F749E6">
              <w:rPr>
                <w:rStyle w:val="ac"/>
                <w:noProof/>
              </w:rPr>
              <w:t xml:space="preserve">5.2 </w:t>
            </w:r>
            <w:r w:rsidR="009838EA" w:rsidRPr="00F749E6">
              <w:rPr>
                <w:rStyle w:val="ac"/>
                <w:noProof/>
              </w:rPr>
              <w:t>讨论</w:t>
            </w:r>
            <w:r w:rsidR="009838EA">
              <w:rPr>
                <w:noProof/>
                <w:webHidden/>
              </w:rPr>
              <w:tab/>
            </w:r>
            <w:r w:rsidR="009838EA">
              <w:rPr>
                <w:noProof/>
                <w:webHidden/>
              </w:rPr>
              <w:fldChar w:fldCharType="begin"/>
            </w:r>
            <w:r w:rsidR="009838EA">
              <w:rPr>
                <w:noProof/>
                <w:webHidden/>
              </w:rPr>
              <w:instrText xml:space="preserve"> PAGEREF _Toc59371144 \h </w:instrText>
            </w:r>
            <w:r w:rsidR="009838EA">
              <w:rPr>
                <w:noProof/>
                <w:webHidden/>
              </w:rPr>
            </w:r>
            <w:r w:rsidR="009838EA">
              <w:rPr>
                <w:noProof/>
                <w:webHidden/>
              </w:rPr>
              <w:fldChar w:fldCharType="separate"/>
            </w:r>
            <w:r w:rsidR="009838EA">
              <w:rPr>
                <w:noProof/>
                <w:webHidden/>
              </w:rPr>
              <w:t>14</w:t>
            </w:r>
            <w:r w:rsidR="009838EA">
              <w:rPr>
                <w:noProof/>
                <w:webHidden/>
              </w:rPr>
              <w:fldChar w:fldCharType="end"/>
            </w:r>
          </w:hyperlink>
        </w:p>
        <w:p w14:paraId="5A9C5B4E" w14:textId="7707C177" w:rsidR="00AA0104" w:rsidRDefault="00AA0104">
          <w:r>
            <w:rPr>
              <w:b/>
              <w:bCs/>
              <w:lang w:val="zh-CN"/>
            </w:rPr>
            <w:fldChar w:fldCharType="end"/>
          </w:r>
        </w:p>
      </w:sdtContent>
    </w:sdt>
    <w:p w14:paraId="547EE2B1" w14:textId="77777777" w:rsidR="00AA0104" w:rsidRDefault="00AA0104" w:rsidP="008E441B">
      <w:pPr>
        <w:rPr>
          <w:rFonts w:ascii="黑体" w:eastAsia="黑体" w:hAnsi="黑体"/>
          <w:b/>
          <w:sz w:val="44"/>
          <w:szCs w:val="44"/>
        </w:rPr>
      </w:pPr>
    </w:p>
    <w:p w14:paraId="1A078ED1" w14:textId="5D9B4B43" w:rsidR="001278EE" w:rsidRDefault="00F56CB1" w:rsidP="00F56CB1">
      <w:pPr>
        <w:pStyle w:val="1"/>
      </w:pPr>
      <w:bookmarkStart w:id="0" w:name="_Toc59371125"/>
      <w:r>
        <w:rPr>
          <w:rFonts w:hint="eastAsia"/>
        </w:rPr>
        <w:t>1.</w:t>
      </w:r>
      <w:r w:rsidR="008E441B">
        <w:rPr>
          <w:rFonts w:hint="eastAsia"/>
        </w:rPr>
        <w:t xml:space="preserve"> </w:t>
      </w:r>
      <w:r w:rsidR="001278EE" w:rsidRPr="00CB2707">
        <w:rPr>
          <w:rFonts w:hint="eastAsia"/>
        </w:rPr>
        <w:t>实验目的</w:t>
      </w:r>
      <w:r w:rsidR="00B80C74">
        <w:rPr>
          <w:rFonts w:hint="eastAsia"/>
        </w:rPr>
        <w:t>及要求</w:t>
      </w:r>
      <w:bookmarkEnd w:id="0"/>
    </w:p>
    <w:p w14:paraId="29A338C3" w14:textId="67CC2FC6" w:rsidR="006F14C4" w:rsidRDefault="006F14C4" w:rsidP="006F14C4">
      <w:r>
        <w:tab/>
      </w:r>
      <w:r w:rsidR="006917DD">
        <w:t xml:space="preserve">1. </w:t>
      </w:r>
      <w:r w:rsidR="00776468">
        <w:rPr>
          <w:rFonts w:hint="eastAsia"/>
        </w:rPr>
        <w:t>目的：通过代码实现</w:t>
      </w:r>
      <w:r w:rsidRPr="006F14C4">
        <w:rPr>
          <w:rFonts w:hint="eastAsia"/>
        </w:rPr>
        <w:t>数据链路层的滑动窗口协议</w:t>
      </w:r>
      <w:r w:rsidRPr="006F14C4">
        <w:t>SWP</w:t>
      </w:r>
      <w:r w:rsidR="00776468">
        <w:rPr>
          <w:rFonts w:hint="eastAsia"/>
        </w:rPr>
        <w:t>，熟悉掌握</w:t>
      </w:r>
      <w:r w:rsidR="00776468" w:rsidRPr="006F14C4">
        <w:rPr>
          <w:rFonts w:hint="eastAsia"/>
        </w:rPr>
        <w:t>滑动窗口协议</w:t>
      </w:r>
      <w:r w:rsidR="00776468">
        <w:rPr>
          <w:rFonts w:hint="eastAsia"/>
        </w:rPr>
        <w:t>，提高编程的水平。</w:t>
      </w:r>
    </w:p>
    <w:p w14:paraId="34424403" w14:textId="1DD2E037" w:rsidR="00776468" w:rsidRPr="006F14C4" w:rsidRDefault="00776468" w:rsidP="006F14C4">
      <w:r>
        <w:tab/>
      </w:r>
      <w:r w:rsidR="006917DD">
        <w:t xml:space="preserve">2. </w:t>
      </w:r>
      <w:r>
        <w:rPr>
          <w:rFonts w:hint="eastAsia"/>
        </w:rPr>
        <w:t>要求：</w:t>
      </w:r>
      <w:r w:rsidR="00C34D75">
        <w:rPr>
          <w:rFonts w:hint="eastAsia"/>
        </w:rPr>
        <w:t>实现</w:t>
      </w:r>
      <w:r w:rsidR="00C34D75" w:rsidRPr="006F14C4">
        <w:rPr>
          <w:rFonts w:hint="eastAsia"/>
        </w:rPr>
        <w:t>数据链路层的滑动窗口协议</w:t>
      </w:r>
      <w:r w:rsidR="00C34D75" w:rsidRPr="006F2E02">
        <w:rPr>
          <w:b/>
          <w:bCs/>
        </w:rPr>
        <w:t>SWP</w:t>
      </w:r>
      <w:r w:rsidR="009117BF">
        <w:rPr>
          <w:rFonts w:hint="eastAsia"/>
        </w:rPr>
        <w:t>，在信道有噪声的情况下，发送者和接收者之间实现可靠的通信，实现</w:t>
      </w:r>
      <w:r w:rsidR="009117BF" w:rsidRPr="009117BF">
        <w:rPr>
          <w:rFonts w:hint="eastAsia"/>
          <w:b/>
          <w:bCs/>
        </w:rPr>
        <w:t>多对多</w:t>
      </w:r>
      <w:r w:rsidR="009117BF">
        <w:rPr>
          <w:rFonts w:hint="eastAsia"/>
        </w:rPr>
        <w:t>的通信，实现</w:t>
      </w:r>
      <w:r w:rsidR="009117BF" w:rsidRPr="009117BF">
        <w:rPr>
          <w:rFonts w:hint="eastAsia"/>
          <w:b/>
          <w:bCs/>
        </w:rPr>
        <w:t>crc</w:t>
      </w:r>
      <w:r w:rsidR="009117BF" w:rsidRPr="009117BF">
        <w:rPr>
          <w:b/>
          <w:bCs/>
        </w:rPr>
        <w:t>16</w:t>
      </w:r>
      <w:r w:rsidR="009117BF">
        <w:rPr>
          <w:rFonts w:hint="eastAsia"/>
        </w:rPr>
        <w:t>循环冗余检验的功能，自定义</w:t>
      </w:r>
      <w:r w:rsidR="009117BF" w:rsidRPr="008A38C9">
        <w:rPr>
          <w:rFonts w:hint="eastAsia"/>
          <w:b/>
          <w:bCs/>
        </w:rPr>
        <w:t>帧格式</w:t>
      </w:r>
      <w:r w:rsidR="009117BF">
        <w:rPr>
          <w:rFonts w:hint="eastAsia"/>
        </w:rPr>
        <w:t>，</w:t>
      </w:r>
      <w:r w:rsidR="00340DA4">
        <w:rPr>
          <w:rFonts w:hint="eastAsia"/>
        </w:rPr>
        <w:t>实现</w:t>
      </w:r>
      <w:r w:rsidR="00340DA4" w:rsidRPr="00340DA4">
        <w:rPr>
          <w:rFonts w:hint="eastAsia"/>
          <w:b/>
          <w:bCs/>
        </w:rPr>
        <w:t>选择重传协议</w:t>
      </w:r>
      <w:r w:rsidR="00340DA4" w:rsidRPr="00340DA4">
        <w:rPr>
          <w:rFonts w:hint="eastAsia"/>
        </w:rPr>
        <w:t>，</w:t>
      </w:r>
      <w:r w:rsidR="00340DA4">
        <w:rPr>
          <w:rFonts w:hint="eastAsia"/>
        </w:rPr>
        <w:t>实现</w:t>
      </w:r>
      <w:r w:rsidR="00340DA4" w:rsidRPr="00340DA4">
        <w:rPr>
          <w:rFonts w:hint="eastAsia"/>
          <w:b/>
          <w:bCs/>
        </w:rPr>
        <w:t>超时重发</w:t>
      </w:r>
      <w:r w:rsidR="00340DA4">
        <w:rPr>
          <w:rFonts w:hint="eastAsia"/>
          <w:b/>
          <w:bCs/>
        </w:rPr>
        <w:t>功能</w:t>
      </w:r>
      <w:r w:rsidR="00340DA4" w:rsidRPr="00340DA4">
        <w:rPr>
          <w:rFonts w:hint="eastAsia"/>
        </w:rPr>
        <w:t>，</w:t>
      </w:r>
      <w:r w:rsidR="005A46B4">
        <w:rPr>
          <w:rFonts w:hint="eastAsia"/>
        </w:rPr>
        <w:t>实现</w:t>
      </w:r>
      <w:r w:rsidR="005A46B4" w:rsidRPr="005A46B4">
        <w:rPr>
          <w:rFonts w:hint="eastAsia"/>
          <w:b/>
          <w:bCs/>
        </w:rPr>
        <w:t>分组切片功能</w:t>
      </w:r>
      <w:r w:rsidR="00564C51">
        <w:rPr>
          <w:rFonts w:hint="eastAsia"/>
        </w:rPr>
        <w:t>。</w:t>
      </w:r>
    </w:p>
    <w:p w14:paraId="474AE851" w14:textId="2E90E92F" w:rsidR="007D5DF6" w:rsidRDefault="00F56CB1" w:rsidP="00F56CB1">
      <w:pPr>
        <w:pStyle w:val="1"/>
      </w:pPr>
      <w:bookmarkStart w:id="1" w:name="_Toc59371126"/>
      <w:r>
        <w:rPr>
          <w:rFonts w:hint="eastAsia"/>
        </w:rPr>
        <w:t>2</w:t>
      </w:r>
      <w:r>
        <w:rPr>
          <w:rFonts w:hint="eastAsia"/>
        </w:rPr>
        <w:t>．</w:t>
      </w:r>
      <w:r w:rsidR="001278EE" w:rsidRPr="00CB2707">
        <w:rPr>
          <w:rFonts w:hint="eastAsia"/>
        </w:rPr>
        <w:t>实验环境</w:t>
      </w:r>
      <w:bookmarkEnd w:id="1"/>
    </w:p>
    <w:p w14:paraId="084E70D1" w14:textId="3A52E06E" w:rsidR="002627F2" w:rsidRDefault="002627F2" w:rsidP="002627F2">
      <w:r>
        <w:tab/>
        <w:t>1.</w:t>
      </w:r>
      <w:r w:rsidR="00A30FD3">
        <w:t xml:space="preserve"> </w:t>
      </w:r>
      <w:r>
        <w:rPr>
          <w:rFonts w:hint="eastAsia"/>
        </w:rPr>
        <w:t>操作系统：</w:t>
      </w:r>
      <w:r>
        <w:rPr>
          <w:rFonts w:hint="eastAsia"/>
        </w:rPr>
        <w:t>Ubuntu</w:t>
      </w:r>
      <w:r>
        <w:t>18.04</w:t>
      </w:r>
    </w:p>
    <w:p w14:paraId="7BD090BC" w14:textId="1878A565" w:rsidR="006A092B" w:rsidRDefault="006A092B" w:rsidP="002627F2">
      <w:r>
        <w:tab/>
        <w:t>2.</w:t>
      </w:r>
      <w:r w:rsidR="00A30FD3">
        <w:t xml:space="preserve"> </w:t>
      </w:r>
      <w:r>
        <w:rPr>
          <w:rFonts w:hint="eastAsia"/>
        </w:rPr>
        <w:t>编译器：</w:t>
      </w:r>
      <w:r>
        <w:rPr>
          <w:rFonts w:hint="eastAsia"/>
        </w:rPr>
        <w:t>C</w:t>
      </w:r>
      <w:r>
        <w:t xml:space="preserve">++/C </w:t>
      </w:r>
      <w:r>
        <w:rPr>
          <w:rFonts w:hint="eastAsia"/>
        </w:rPr>
        <w:t>linux</w:t>
      </w:r>
      <w:r>
        <w:t xml:space="preserve"> </w:t>
      </w:r>
      <w:r>
        <w:rPr>
          <w:rFonts w:hint="eastAsia"/>
        </w:rPr>
        <w:t>×</w:t>
      </w:r>
      <w:r>
        <w:t>86</w:t>
      </w:r>
    </w:p>
    <w:p w14:paraId="09A3A387" w14:textId="676DC777" w:rsidR="004D040B" w:rsidRDefault="004D040B" w:rsidP="002627F2">
      <w:r>
        <w:tab/>
        <w:t>3.</w:t>
      </w:r>
      <w:r w:rsidR="00A30FD3">
        <w:t xml:space="preserve"> </w:t>
      </w:r>
      <w:r>
        <w:rPr>
          <w:rFonts w:hint="eastAsia"/>
        </w:rPr>
        <w:t>远程连接工具：</w:t>
      </w:r>
      <w:r w:rsidR="00501382">
        <w:t>R</w:t>
      </w:r>
      <w:r w:rsidR="00501382">
        <w:rPr>
          <w:rFonts w:hint="eastAsia"/>
        </w:rPr>
        <w:t>emote</w:t>
      </w:r>
      <w:r w:rsidR="00501382">
        <w:t>-WSL</w:t>
      </w:r>
    </w:p>
    <w:p w14:paraId="44571EEC" w14:textId="798A0DC6" w:rsidR="00F62C4D" w:rsidRPr="002627F2" w:rsidRDefault="00F62C4D" w:rsidP="002627F2">
      <w:r>
        <w:tab/>
        <w:t>4.</w:t>
      </w:r>
      <w:r w:rsidR="00A30FD3">
        <w:t xml:space="preserve"> </w:t>
      </w:r>
      <w:r>
        <w:rPr>
          <w:rFonts w:hint="eastAsia"/>
        </w:rPr>
        <w:t>代码编辑器：</w:t>
      </w:r>
      <w:r w:rsidRPr="00F62C4D">
        <w:t>Visual Studio Code</w:t>
      </w:r>
    </w:p>
    <w:p w14:paraId="0057953F" w14:textId="23F63177" w:rsidR="007D5DF6" w:rsidRDefault="00F56CB1" w:rsidP="00F56CB1">
      <w:pPr>
        <w:pStyle w:val="1"/>
      </w:pPr>
      <w:bookmarkStart w:id="2" w:name="_Toc59371127"/>
      <w:r>
        <w:rPr>
          <w:rFonts w:hint="eastAsia"/>
        </w:rPr>
        <w:t>3.</w:t>
      </w:r>
      <w:r w:rsidR="002733C5">
        <w:rPr>
          <w:rFonts w:hint="eastAsia"/>
        </w:rPr>
        <w:t xml:space="preserve"> </w:t>
      </w:r>
      <w:r w:rsidR="008E441B">
        <w:rPr>
          <w:rFonts w:hint="eastAsia"/>
        </w:rPr>
        <w:t>实验内容与步骤</w:t>
      </w:r>
      <w:bookmarkEnd w:id="2"/>
    </w:p>
    <w:p w14:paraId="36D47687" w14:textId="72B84EC1" w:rsidR="00292115" w:rsidRDefault="00134155" w:rsidP="00134155">
      <w:pPr>
        <w:pStyle w:val="2"/>
      </w:pPr>
      <w:bookmarkStart w:id="3" w:name="_Toc59371128"/>
      <w:r>
        <w:t>3.1</w:t>
      </w:r>
      <w:r w:rsidR="00BD284E">
        <w:rPr>
          <w:rFonts w:hint="eastAsia"/>
        </w:rPr>
        <w:t xml:space="preserve"> </w:t>
      </w:r>
      <w:r w:rsidR="00BD284E">
        <w:rPr>
          <w:rFonts w:hint="eastAsia"/>
        </w:rPr>
        <w:t>帧</w:t>
      </w:r>
      <w:r w:rsidR="00634C20">
        <w:rPr>
          <w:rFonts w:hint="eastAsia"/>
        </w:rPr>
        <w:t>的</w:t>
      </w:r>
      <w:r w:rsidR="007F0FE4">
        <w:rPr>
          <w:rFonts w:hint="eastAsia"/>
        </w:rPr>
        <w:t>结构体</w:t>
      </w:r>
      <w:r w:rsidR="00BD284E">
        <w:rPr>
          <w:rFonts w:hint="eastAsia"/>
        </w:rPr>
        <w:t>格式</w:t>
      </w:r>
      <w:bookmarkEnd w:id="3"/>
    </w:p>
    <w:p w14:paraId="23B23F78" w14:textId="74A103B0" w:rsidR="00577751" w:rsidRDefault="00C259BF" w:rsidP="00577751">
      <w:r>
        <w:rPr>
          <w:rFonts w:hint="eastAsia"/>
        </w:rPr>
        <w:t>3</w:t>
      </w:r>
      <w:r>
        <w:t>.1.1</w:t>
      </w:r>
      <w:r>
        <w:rPr>
          <w:rFonts w:hint="eastAsia"/>
        </w:rPr>
        <w:t>帧头：</w:t>
      </w:r>
    </w:p>
    <w:p w14:paraId="60176681" w14:textId="754817A4" w:rsidR="00C259BF" w:rsidRDefault="00C259BF" w:rsidP="00577751">
      <w:r>
        <w:rPr>
          <w:noProof/>
        </w:rPr>
        <w:lastRenderedPageBreak/>
        <w:drawing>
          <wp:inline distT="0" distB="0" distL="0" distR="0" wp14:anchorId="4127DC87" wp14:editId="4470B2D0">
            <wp:extent cx="5274310" cy="211455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FF78B" w14:textId="203D45BF" w:rsidR="00CB65AE" w:rsidRDefault="00CB65AE" w:rsidP="00577751">
      <w:r>
        <w:rPr>
          <w:rFonts w:hint="eastAsia"/>
        </w:rPr>
        <w:t>3</w:t>
      </w:r>
      <w:r>
        <w:t>.1.2</w:t>
      </w:r>
      <w:r>
        <w:rPr>
          <w:rFonts w:hint="eastAsia"/>
        </w:rPr>
        <w:t xml:space="preserve"> </w:t>
      </w:r>
      <w:r>
        <w:rPr>
          <w:rFonts w:hint="eastAsia"/>
        </w:rPr>
        <w:t>帧</w:t>
      </w:r>
    </w:p>
    <w:p w14:paraId="69A9673B" w14:textId="76B8157B" w:rsidR="00CB65AE" w:rsidRDefault="00D047A4" w:rsidP="00577751">
      <w:r>
        <w:rPr>
          <w:noProof/>
        </w:rPr>
        <w:drawing>
          <wp:inline distT="0" distB="0" distL="0" distR="0" wp14:anchorId="0F1CFC1C" wp14:editId="42811F8B">
            <wp:extent cx="5274310" cy="170688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733A4" w14:textId="7410F837" w:rsidR="00581549" w:rsidRDefault="001A2F57" w:rsidP="00577751">
      <w:r>
        <w:rPr>
          <w:rFonts w:hint="eastAsia"/>
        </w:rPr>
        <w:t>3</w:t>
      </w:r>
      <w:r>
        <w:t>.1.3</w:t>
      </w:r>
      <w:r>
        <w:rPr>
          <w:rFonts w:hint="eastAsia"/>
        </w:rPr>
        <w:t xml:space="preserve"> </w:t>
      </w:r>
      <w:r>
        <w:rPr>
          <w:rFonts w:hint="eastAsia"/>
        </w:rPr>
        <w:t>帧可视化：</w:t>
      </w:r>
    </w:p>
    <w:p w14:paraId="4A0F4194" w14:textId="32E1C029" w:rsidR="001A2F57" w:rsidRDefault="009311F8" w:rsidP="00577751">
      <w:r>
        <w:object w:dxaOrig="17092" w:dyaOrig="1785" w14:anchorId="61F4DB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43pt" o:ole="">
            <v:imagedata r:id="rId10" o:title=""/>
          </v:shape>
          <o:OLEObject Type="Embed" ProgID="Visio.Drawing.11" ShapeID="_x0000_i1025" DrawAspect="Content" ObjectID="_1669984567" r:id="rId11"/>
        </w:object>
      </w:r>
    </w:p>
    <w:p w14:paraId="43A6BC26" w14:textId="3DB075C8" w:rsidR="00C26FDB" w:rsidRDefault="00C26FDB" w:rsidP="00C26FDB">
      <w:pPr>
        <w:pStyle w:val="2"/>
      </w:pPr>
      <w:bookmarkStart w:id="4" w:name="_Toc59371129"/>
      <w:r>
        <w:rPr>
          <w:rFonts w:hint="eastAsia"/>
        </w:rPr>
        <w:t>3</w:t>
      </w:r>
      <w:r>
        <w:t>.</w:t>
      </w:r>
      <w:r w:rsidR="00F4336C">
        <w:t>2</w:t>
      </w:r>
      <w:r>
        <w:t xml:space="preserve"> </w:t>
      </w:r>
      <w:r>
        <w:rPr>
          <w:rFonts w:hint="eastAsia"/>
        </w:rPr>
        <w:t>滑动窗口的结构体格式</w:t>
      </w:r>
      <w:bookmarkEnd w:id="4"/>
    </w:p>
    <w:p w14:paraId="1995BB5D" w14:textId="61C5B80A" w:rsidR="00C26FDB" w:rsidRPr="00577751" w:rsidRDefault="00FB2341" w:rsidP="00577751">
      <w:r>
        <w:rPr>
          <w:noProof/>
        </w:rPr>
        <w:drawing>
          <wp:inline distT="0" distB="0" distL="0" distR="0" wp14:anchorId="79324FBD" wp14:editId="33CA1A34">
            <wp:extent cx="5274310" cy="183451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4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C1A72" w14:textId="7F3B3697" w:rsidR="00E02975" w:rsidRDefault="00DF3C43" w:rsidP="00F4336C">
      <w:pPr>
        <w:pStyle w:val="2"/>
      </w:pPr>
      <w:bookmarkStart w:id="5" w:name="_Toc59371130"/>
      <w:r>
        <w:rPr>
          <w:rFonts w:hint="eastAsia"/>
        </w:rPr>
        <w:lastRenderedPageBreak/>
        <w:t>3</w:t>
      </w:r>
      <w:r>
        <w:t>.</w:t>
      </w:r>
      <w:r w:rsidR="00F06DAC">
        <w:t>3</w:t>
      </w:r>
      <w:r w:rsidR="00673A5E">
        <w:t xml:space="preserve"> </w:t>
      </w:r>
      <w:r w:rsidR="006E58DF">
        <w:rPr>
          <w:rFonts w:hint="eastAsia"/>
        </w:rPr>
        <w:t>发送者</w:t>
      </w:r>
      <w:r w:rsidR="00D86D15">
        <w:rPr>
          <w:rFonts w:hint="eastAsia"/>
        </w:rPr>
        <w:t>的</w:t>
      </w:r>
      <w:r w:rsidR="001B2786">
        <w:rPr>
          <w:rFonts w:hint="eastAsia"/>
        </w:rPr>
        <w:t>结构体</w:t>
      </w:r>
      <w:r w:rsidR="006E58DF">
        <w:rPr>
          <w:rFonts w:hint="eastAsia"/>
        </w:rPr>
        <w:t>格式</w:t>
      </w:r>
      <w:bookmarkEnd w:id="5"/>
    </w:p>
    <w:p w14:paraId="1DAA3D56" w14:textId="2EAEDE57" w:rsidR="00004F28" w:rsidRPr="00004F28" w:rsidRDefault="00B42C02" w:rsidP="00004F28">
      <w:r>
        <w:rPr>
          <w:noProof/>
        </w:rPr>
        <w:drawing>
          <wp:inline distT="0" distB="0" distL="0" distR="0" wp14:anchorId="05948314" wp14:editId="49574740">
            <wp:extent cx="5274310" cy="236283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E9ACA" w14:textId="055086D6" w:rsidR="0074225D" w:rsidRDefault="0074225D" w:rsidP="0074225D">
      <w:pPr>
        <w:pStyle w:val="2"/>
      </w:pPr>
      <w:bookmarkStart w:id="6" w:name="_Toc59371131"/>
      <w:r>
        <w:rPr>
          <w:rFonts w:hint="eastAsia"/>
        </w:rPr>
        <w:t>3</w:t>
      </w:r>
      <w:r>
        <w:t>.</w:t>
      </w:r>
      <w:r w:rsidR="00F06DAC">
        <w:t>4</w:t>
      </w:r>
      <w:r>
        <w:t xml:space="preserve"> </w:t>
      </w:r>
      <w:r>
        <w:rPr>
          <w:rFonts w:hint="eastAsia"/>
        </w:rPr>
        <w:t>接收者的结构体格式</w:t>
      </w:r>
      <w:bookmarkEnd w:id="6"/>
    </w:p>
    <w:p w14:paraId="7D51783C" w14:textId="64654F4B" w:rsidR="00EB5E16" w:rsidRPr="00EB5E16" w:rsidRDefault="00EF33A8" w:rsidP="00EB5E16">
      <w:r>
        <w:rPr>
          <w:noProof/>
        </w:rPr>
        <w:drawing>
          <wp:inline distT="0" distB="0" distL="0" distR="0" wp14:anchorId="1D9FD5ED" wp14:editId="60DC3CCC">
            <wp:extent cx="5274310" cy="2035810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E79F3" w14:textId="1CE0D883" w:rsidR="00682B17" w:rsidRDefault="00682B17" w:rsidP="00BC3712">
      <w:pPr>
        <w:pStyle w:val="2"/>
      </w:pPr>
      <w:bookmarkStart w:id="7" w:name="_Toc59371132"/>
      <w:r>
        <w:rPr>
          <w:rFonts w:hint="eastAsia"/>
        </w:rPr>
        <w:t>3</w:t>
      </w:r>
      <w:r>
        <w:t>.5</w:t>
      </w:r>
      <w:r w:rsidR="009C7783">
        <w:tab/>
        <w:t xml:space="preserve"> </w:t>
      </w:r>
      <w:r w:rsidR="00BC3712" w:rsidRPr="00BC3712">
        <w:t>crc16</w:t>
      </w:r>
      <w:r w:rsidR="00BC3712">
        <w:rPr>
          <w:rFonts w:hint="eastAsia"/>
        </w:rPr>
        <w:t>函数实现</w:t>
      </w:r>
      <w:bookmarkEnd w:id="7"/>
    </w:p>
    <w:p w14:paraId="78DECEDC" w14:textId="301F6832" w:rsidR="00DB5E0E" w:rsidRDefault="00DB5E0E" w:rsidP="00DB5E0E">
      <w:r>
        <w:tab/>
      </w:r>
      <w:r w:rsidR="00416B2D">
        <w:t xml:space="preserve">3.5.1 </w:t>
      </w:r>
      <w:r w:rsidR="00416B2D">
        <w:rPr>
          <w:rFonts w:hint="eastAsia"/>
        </w:rPr>
        <w:t>步骤：</w:t>
      </w:r>
    </w:p>
    <w:p w14:paraId="3FED210D" w14:textId="6105B412" w:rsidR="00416B2D" w:rsidRDefault="00416B2D" w:rsidP="00DB5E0E">
      <w:r>
        <w:tab/>
      </w:r>
      <w:r>
        <w:tab/>
        <w:t>1</w:t>
      </w:r>
      <w:r>
        <w:rPr>
          <w:rFonts w:hint="eastAsia"/>
        </w:rPr>
        <w:t>）</w:t>
      </w:r>
      <w:r w:rsidR="000D3A8A">
        <w:rPr>
          <w:rFonts w:hint="eastAsia"/>
        </w:rPr>
        <w:t>初始化</w:t>
      </w:r>
      <w:r w:rsidR="000D3A8A">
        <w:rPr>
          <w:rFonts w:hint="eastAsia"/>
        </w:rPr>
        <w:t>crc</w:t>
      </w:r>
      <w:r w:rsidR="000D3A8A">
        <w:t xml:space="preserve"> = 0</w:t>
      </w:r>
      <w:r w:rsidR="000D3A8A">
        <w:rPr>
          <w:rFonts w:hint="eastAsia"/>
        </w:rPr>
        <w:t>，</w:t>
      </w:r>
      <w:r w:rsidR="002F77F9">
        <w:rPr>
          <w:rFonts w:hint="eastAsia"/>
        </w:rPr>
        <w:t>获取字符串当前字节</w:t>
      </w:r>
      <w:r w:rsidR="002F77F9">
        <w:rPr>
          <w:rFonts w:hint="eastAsia"/>
        </w:rPr>
        <w:t>ptr</w:t>
      </w:r>
    </w:p>
    <w:p w14:paraId="78C29DE0" w14:textId="6A17C7DF" w:rsidR="000D3A8A" w:rsidRDefault="000D3A8A" w:rsidP="00DB5E0E">
      <w:r>
        <w:tab/>
      </w:r>
      <w:r>
        <w:tab/>
        <w:t>2</w:t>
      </w:r>
      <w:r>
        <w:rPr>
          <w:rFonts w:hint="eastAsia"/>
        </w:rPr>
        <w:t>）</w:t>
      </w:r>
      <w:r w:rsidR="009F2603">
        <w:rPr>
          <w:rFonts w:hint="eastAsia"/>
        </w:rPr>
        <w:t>取</w:t>
      </w:r>
      <w:r w:rsidR="009F2603">
        <w:rPr>
          <w:rFonts w:hint="eastAsia"/>
        </w:rPr>
        <w:t>crc</w:t>
      </w:r>
      <w:r w:rsidR="009F2603">
        <w:rPr>
          <w:rFonts w:hint="eastAsia"/>
        </w:rPr>
        <w:t>高</w:t>
      </w:r>
      <w:r w:rsidR="009F2603">
        <w:rPr>
          <w:rFonts w:hint="eastAsia"/>
        </w:rPr>
        <w:t>8</w:t>
      </w:r>
      <w:r w:rsidR="009F2603">
        <w:rPr>
          <w:rFonts w:hint="eastAsia"/>
        </w:rPr>
        <w:t>位</w:t>
      </w:r>
      <w:r w:rsidR="009F2603">
        <w:rPr>
          <w:rFonts w:hint="eastAsia"/>
        </w:rPr>
        <w:t>da</w:t>
      </w:r>
    </w:p>
    <w:p w14:paraId="4F014255" w14:textId="35622F77" w:rsidR="003471E8" w:rsidRDefault="003471E8" w:rsidP="00DB5E0E">
      <w:r>
        <w:tab/>
      </w:r>
      <w:r>
        <w:tab/>
        <w:t>3</w:t>
      </w:r>
      <w:r>
        <w:rPr>
          <w:rFonts w:hint="eastAsia"/>
        </w:rPr>
        <w:t>）</w:t>
      </w:r>
      <w:r w:rsidR="009F2603">
        <w:rPr>
          <w:rFonts w:hint="eastAsia"/>
        </w:rPr>
        <w:t>crc</w:t>
      </w:r>
      <w:r w:rsidR="009F2603">
        <w:rPr>
          <w:rFonts w:hint="eastAsia"/>
        </w:rPr>
        <w:t>左移</w:t>
      </w:r>
      <w:r w:rsidR="009F2603">
        <w:rPr>
          <w:rFonts w:hint="eastAsia"/>
        </w:rPr>
        <w:t>8</w:t>
      </w:r>
      <w:r w:rsidR="009F2603">
        <w:rPr>
          <w:rFonts w:hint="eastAsia"/>
        </w:rPr>
        <w:t>位</w:t>
      </w:r>
    </w:p>
    <w:p w14:paraId="12C3CB37" w14:textId="458AEF57" w:rsidR="009F2603" w:rsidRDefault="009F2603" w:rsidP="00DB5E0E">
      <w:r>
        <w:tab/>
      </w:r>
      <w:r>
        <w:tab/>
        <w:t>4</w:t>
      </w:r>
      <w:r>
        <w:rPr>
          <w:rFonts w:hint="eastAsia"/>
        </w:rPr>
        <w:t>）</w:t>
      </w:r>
      <w:r>
        <w:rPr>
          <w:rFonts w:hint="eastAsia"/>
        </w:rPr>
        <w:t>da</w:t>
      </w:r>
      <w:r>
        <w:rPr>
          <w:rFonts w:hint="eastAsia"/>
        </w:rPr>
        <w:t>与</w:t>
      </w:r>
      <w:r>
        <w:rPr>
          <w:rFonts w:hint="eastAsia"/>
        </w:rPr>
        <w:t>ptr</w:t>
      </w:r>
      <w:r>
        <w:rPr>
          <w:rFonts w:hint="eastAsia"/>
        </w:rPr>
        <w:t>做异或操作，然后查表得到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位的</w:t>
      </w:r>
      <w:r>
        <w:rPr>
          <w:rFonts w:hint="eastAsia"/>
        </w:rPr>
        <w:t>tmp</w:t>
      </w:r>
    </w:p>
    <w:p w14:paraId="7E0CC6ED" w14:textId="5167A3B4" w:rsidR="00893B77" w:rsidRDefault="00893B77" w:rsidP="00DB5E0E">
      <w:r>
        <w:tab/>
      </w:r>
      <w:r>
        <w:tab/>
        <w:t>5</w:t>
      </w:r>
      <w:r>
        <w:rPr>
          <w:rFonts w:hint="eastAsia"/>
        </w:rPr>
        <w:t>）</w:t>
      </w:r>
      <w:r w:rsidR="00E83EC6">
        <w:rPr>
          <w:rFonts w:hint="eastAsia"/>
        </w:rPr>
        <w:t>crc</w:t>
      </w:r>
      <w:r w:rsidR="00E83EC6">
        <w:rPr>
          <w:rFonts w:hint="eastAsia"/>
        </w:rPr>
        <w:t>与</w:t>
      </w:r>
      <w:r w:rsidR="00E83EC6">
        <w:rPr>
          <w:rFonts w:hint="eastAsia"/>
        </w:rPr>
        <w:t>tmp</w:t>
      </w:r>
      <w:r w:rsidR="00E83EC6">
        <w:rPr>
          <w:rFonts w:hint="eastAsia"/>
        </w:rPr>
        <w:t>做异或操作</w:t>
      </w:r>
    </w:p>
    <w:p w14:paraId="0FFFFF38" w14:textId="17AB16D6" w:rsidR="00BF1C05" w:rsidRDefault="00BF1C05" w:rsidP="00DB5E0E">
      <w:r>
        <w:tab/>
      </w:r>
      <w:r>
        <w:tab/>
        <w:t>6</w:t>
      </w:r>
      <w:r>
        <w:rPr>
          <w:rFonts w:hint="eastAsia"/>
        </w:rPr>
        <w:t>）</w:t>
      </w:r>
      <w:r w:rsidR="00BA7F65">
        <w:rPr>
          <w:rFonts w:hint="eastAsia"/>
        </w:rPr>
        <w:t>若</w:t>
      </w:r>
      <w:r w:rsidR="00BA7F65">
        <w:rPr>
          <w:rFonts w:hint="eastAsia"/>
        </w:rPr>
        <w:t>ptr</w:t>
      </w:r>
      <w:r w:rsidR="00BA7F65">
        <w:rPr>
          <w:rFonts w:hint="eastAsia"/>
        </w:rPr>
        <w:t>为‘</w:t>
      </w:r>
      <w:r w:rsidR="00BA7F65">
        <w:rPr>
          <w:rFonts w:hint="eastAsia"/>
        </w:rPr>
        <w:t>\</w:t>
      </w:r>
      <w:r w:rsidR="00BA7F65">
        <w:t>0’,</w:t>
      </w:r>
      <w:r w:rsidR="00BA7F65">
        <w:rPr>
          <w:rFonts w:hint="eastAsia"/>
        </w:rPr>
        <w:t>返回</w:t>
      </w:r>
      <w:r w:rsidR="00BA7F65">
        <w:rPr>
          <w:rFonts w:hint="eastAsia"/>
        </w:rPr>
        <w:t>crc</w:t>
      </w:r>
      <w:r w:rsidR="00BA7F65">
        <w:rPr>
          <w:rFonts w:hint="eastAsia"/>
        </w:rPr>
        <w:t>；否则</w:t>
      </w:r>
      <w:r>
        <w:rPr>
          <w:rFonts w:hint="eastAsia"/>
        </w:rPr>
        <w:t>，则</w:t>
      </w:r>
      <w:r>
        <w:rPr>
          <w:rFonts w:hint="eastAsia"/>
        </w:rPr>
        <w:t>&amp;ptr</w:t>
      </w:r>
      <w:r>
        <w:t>++</w:t>
      </w:r>
      <w:r>
        <w:rPr>
          <w:rFonts w:hint="eastAsia"/>
        </w:rPr>
        <w:t>后返回到第一步</w:t>
      </w:r>
    </w:p>
    <w:p w14:paraId="1997D953" w14:textId="031D917B" w:rsidR="00205185" w:rsidRDefault="00205185" w:rsidP="00205185">
      <w:pPr>
        <w:ind w:firstLine="420"/>
      </w:pPr>
      <w:r>
        <w:rPr>
          <w:rFonts w:hint="eastAsia"/>
        </w:rPr>
        <w:t>3</w:t>
      </w:r>
      <w:r>
        <w:t xml:space="preserve">.5.2 </w:t>
      </w:r>
      <w:r>
        <w:rPr>
          <w:rFonts w:hint="eastAsia"/>
        </w:rPr>
        <w:t>代码截图</w:t>
      </w:r>
    </w:p>
    <w:p w14:paraId="2062C9B1" w14:textId="2A405CB9" w:rsidR="00FC31BA" w:rsidRPr="00DB5E0E" w:rsidRDefault="00035FD1" w:rsidP="00205185">
      <w:pPr>
        <w:ind w:firstLine="420"/>
      </w:pPr>
      <w:r>
        <w:rPr>
          <w:noProof/>
        </w:rPr>
        <w:lastRenderedPageBreak/>
        <w:drawing>
          <wp:inline distT="0" distB="0" distL="0" distR="0" wp14:anchorId="0231EEDE" wp14:editId="1C760725">
            <wp:extent cx="5274310" cy="201993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9FF9F" w14:textId="74A1E4AE" w:rsidR="009779EF" w:rsidRDefault="009779EF" w:rsidP="001B1D74">
      <w:pPr>
        <w:pStyle w:val="2"/>
      </w:pPr>
      <w:bookmarkStart w:id="8" w:name="_Toc59371133"/>
      <w:r>
        <w:rPr>
          <w:rFonts w:hint="eastAsia"/>
        </w:rPr>
        <w:t>3</w:t>
      </w:r>
      <w:r>
        <w:t>.6</w:t>
      </w:r>
      <w:r w:rsidR="00153262">
        <w:t xml:space="preserve"> </w:t>
      </w:r>
      <w:r w:rsidR="00FA095E">
        <w:rPr>
          <w:rFonts w:hint="eastAsia"/>
        </w:rPr>
        <w:t>接收者：</w:t>
      </w:r>
      <w:r w:rsidR="00B81BDE" w:rsidRPr="00B81BDE">
        <w:t>handle_incoming_msgs</w:t>
      </w:r>
      <w:r w:rsidR="00FA095E">
        <w:rPr>
          <w:rFonts w:hint="eastAsia"/>
        </w:rPr>
        <w:t>函数</w:t>
      </w:r>
      <w:r w:rsidR="003F7858">
        <w:rPr>
          <w:rFonts w:hint="eastAsia"/>
        </w:rPr>
        <w:t>实现</w:t>
      </w:r>
      <w:bookmarkEnd w:id="8"/>
    </w:p>
    <w:p w14:paraId="01CECC71" w14:textId="6C08200D" w:rsidR="004E7BB7" w:rsidRDefault="004E7BB7" w:rsidP="004E7BB7">
      <w:r>
        <w:tab/>
      </w:r>
      <w:r w:rsidR="00A579C4">
        <w:t>3.6.1</w:t>
      </w:r>
      <w:r>
        <w:rPr>
          <w:rFonts w:hint="eastAsia"/>
        </w:rPr>
        <w:t>步骤：</w:t>
      </w:r>
    </w:p>
    <w:p w14:paraId="581207CF" w14:textId="62FFF995" w:rsidR="004A7658" w:rsidRDefault="004A7658" w:rsidP="004E7BB7">
      <w:r>
        <w:tab/>
      </w:r>
      <w:r>
        <w:tab/>
        <w:t>1</w:t>
      </w:r>
      <w:r>
        <w:rPr>
          <w:rFonts w:hint="eastAsia"/>
        </w:rPr>
        <w:t>）</w:t>
      </w:r>
      <w:r w:rsidR="00616E40">
        <w:rPr>
          <w:rFonts w:hint="eastAsia"/>
        </w:rPr>
        <w:t>将</w:t>
      </w:r>
      <w:r w:rsidR="00D32C75">
        <w:rPr>
          <w:rFonts w:hint="eastAsia"/>
        </w:rPr>
        <w:t>接收者缓冲区</w:t>
      </w:r>
      <w:r w:rsidR="00616E40">
        <w:rPr>
          <w:rFonts w:hint="eastAsia"/>
        </w:rPr>
        <w:t>的队头节点组成帧</w:t>
      </w:r>
    </w:p>
    <w:p w14:paraId="409A8B35" w14:textId="459F038D" w:rsidR="004127A7" w:rsidRPr="004F2A36" w:rsidRDefault="00616E40" w:rsidP="003622BC"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）利用</w:t>
      </w:r>
      <w:r>
        <w:rPr>
          <w:rFonts w:hint="eastAsia"/>
        </w:rPr>
        <w:t>crc16</w:t>
      </w:r>
      <w:r>
        <w:rPr>
          <w:rFonts w:hint="eastAsia"/>
        </w:rPr>
        <w:t>函数检测帧</w:t>
      </w:r>
      <w:r w:rsidR="004127A7">
        <w:rPr>
          <w:rFonts w:hint="eastAsia"/>
        </w:rPr>
        <w:t>，如果</w:t>
      </w:r>
      <w:r w:rsidR="008302BC">
        <w:rPr>
          <w:rFonts w:hint="eastAsia"/>
        </w:rPr>
        <w:t>帧损坏</w:t>
      </w:r>
      <w:r w:rsidR="003C5BC9">
        <w:rPr>
          <w:rFonts w:hint="eastAsia"/>
        </w:rPr>
        <w:t>&amp;&amp;</w:t>
      </w:r>
      <w:r w:rsidR="00797FB4">
        <w:rPr>
          <w:rFonts w:hint="eastAsia"/>
        </w:rPr>
        <w:t>发送方</w:t>
      </w:r>
      <w:r w:rsidR="00797FB4">
        <w:rPr>
          <w:rFonts w:hint="eastAsia"/>
        </w:rPr>
        <w:t>I</w:t>
      </w:r>
      <w:r w:rsidR="00797FB4">
        <w:t>D</w:t>
      </w:r>
      <w:r w:rsidR="00797FB4">
        <w:rPr>
          <w:rFonts w:hint="eastAsia"/>
        </w:rPr>
        <w:t>和接收方</w:t>
      </w:r>
      <w:r w:rsidR="00797FB4">
        <w:rPr>
          <w:rFonts w:hint="eastAsia"/>
        </w:rPr>
        <w:t>I</w:t>
      </w:r>
      <w:r w:rsidR="00797FB4">
        <w:t>D</w:t>
      </w:r>
      <w:r w:rsidR="00797FB4">
        <w:rPr>
          <w:rFonts w:hint="eastAsia"/>
        </w:rPr>
        <w:t>合法</w:t>
      </w:r>
      <w:r w:rsidR="003C5BC9">
        <w:rPr>
          <w:rFonts w:hint="eastAsia"/>
        </w:rPr>
        <w:t>&amp;&amp;</w:t>
      </w:r>
      <w:r w:rsidR="003C5BC9">
        <w:rPr>
          <w:rFonts w:hint="eastAsia"/>
        </w:rPr>
        <w:t>帧是属于该接收方的，</w:t>
      </w:r>
      <w:r w:rsidR="00797FB4">
        <w:rPr>
          <w:rFonts w:hint="eastAsia"/>
        </w:rPr>
        <w:t>则</w:t>
      </w:r>
      <w:r w:rsidR="00696CF9">
        <w:rPr>
          <w:rFonts w:hint="eastAsia"/>
        </w:rPr>
        <w:t>向发送者</w:t>
      </w:r>
      <w:r w:rsidR="00797FB4">
        <w:rPr>
          <w:rFonts w:hint="eastAsia"/>
        </w:rPr>
        <w:t>发送</w:t>
      </w:r>
      <w:r w:rsidR="00797FB4">
        <w:rPr>
          <w:rFonts w:hint="eastAsia"/>
        </w:rPr>
        <w:t>N</w:t>
      </w:r>
      <w:r w:rsidR="00797FB4">
        <w:t>AK</w:t>
      </w:r>
      <w:r w:rsidR="00797FB4">
        <w:rPr>
          <w:rFonts w:hint="eastAsia"/>
        </w:rPr>
        <w:t>帧</w:t>
      </w:r>
      <w:r w:rsidR="004127A7">
        <w:rPr>
          <w:rFonts w:hint="eastAsia"/>
        </w:rPr>
        <w:t>，跳到步骤</w:t>
      </w:r>
      <w:r w:rsidR="004F2A36">
        <w:rPr>
          <w:rFonts w:hint="eastAsia"/>
        </w:rPr>
        <w:t>7</w:t>
      </w:r>
    </w:p>
    <w:p w14:paraId="65C3464C" w14:textId="00580F4B" w:rsidR="00616E40" w:rsidRDefault="00616E40" w:rsidP="004E7BB7">
      <w:r>
        <w:tab/>
      </w:r>
      <w:r>
        <w:tab/>
      </w:r>
      <w:r>
        <w:rPr>
          <w:rFonts w:hint="eastAsia"/>
        </w:rPr>
        <w:t>3</w:t>
      </w:r>
      <w:r>
        <w:rPr>
          <w:rFonts w:hint="eastAsia"/>
        </w:rPr>
        <w:t>）</w:t>
      </w:r>
      <w:r w:rsidR="004127A7">
        <w:rPr>
          <w:rFonts w:hint="eastAsia"/>
        </w:rPr>
        <w:t>如果</w:t>
      </w:r>
      <w:r w:rsidR="003622BC">
        <w:rPr>
          <w:rFonts w:hint="eastAsia"/>
        </w:rPr>
        <w:t>帧不是该接收者的，跳到步骤</w:t>
      </w:r>
      <w:r w:rsidR="00E86573">
        <w:rPr>
          <w:rFonts w:hint="eastAsia"/>
        </w:rPr>
        <w:t>7</w:t>
      </w:r>
    </w:p>
    <w:p w14:paraId="5A00559A" w14:textId="3C801924" w:rsidR="003622BC" w:rsidRDefault="003622BC" w:rsidP="004E7BB7">
      <w:r>
        <w:tab/>
      </w:r>
      <w:r>
        <w:tab/>
      </w:r>
      <w:r>
        <w:rPr>
          <w:rFonts w:hint="eastAsia"/>
        </w:rPr>
        <w:t>4</w:t>
      </w:r>
      <w:r>
        <w:rPr>
          <w:rFonts w:hint="eastAsia"/>
        </w:rPr>
        <w:t>）如果帧落入接收者的窗口内</w:t>
      </w:r>
      <w:r w:rsidR="00C84DAA">
        <w:rPr>
          <w:rFonts w:hint="eastAsia"/>
        </w:rPr>
        <w:t>，设置</w:t>
      </w:r>
      <w:r w:rsidR="00C84DAA">
        <w:rPr>
          <w:rFonts w:hint="eastAsia"/>
        </w:rPr>
        <w:t>window</w:t>
      </w:r>
      <w:r w:rsidR="00C84DAA">
        <w:t>_flag</w:t>
      </w:r>
      <w:r w:rsidR="00C84DAA">
        <w:rPr>
          <w:rFonts w:hint="eastAsia"/>
        </w:rPr>
        <w:t>标志位，把帧缓存并且向发送者发送</w:t>
      </w:r>
      <w:r w:rsidR="00C84DAA">
        <w:rPr>
          <w:rFonts w:hint="eastAsia"/>
        </w:rPr>
        <w:t>A</w:t>
      </w:r>
      <w:r w:rsidR="00C84DAA">
        <w:t>CK</w:t>
      </w:r>
      <w:r w:rsidR="00C84DAA">
        <w:rPr>
          <w:rFonts w:hint="eastAsia"/>
        </w:rPr>
        <w:t>帧</w:t>
      </w:r>
    </w:p>
    <w:p w14:paraId="5DA26F69" w14:textId="4C483134" w:rsidR="00C84DAA" w:rsidRDefault="00C84DAA" w:rsidP="004E7BB7">
      <w:r>
        <w:tab/>
      </w:r>
      <w:r>
        <w:tab/>
      </w:r>
      <w:r>
        <w:rPr>
          <w:rFonts w:hint="eastAsia"/>
        </w:rPr>
        <w:t>5</w:t>
      </w:r>
      <w:r>
        <w:rPr>
          <w:rFonts w:hint="eastAsia"/>
        </w:rPr>
        <w:t>）如果</w:t>
      </w:r>
      <w:r w:rsidR="008B4F4F">
        <w:rPr>
          <w:rFonts w:hint="eastAsia"/>
        </w:rPr>
        <w:t>帧不在接收者的窗口内，直接向发送者发送</w:t>
      </w:r>
      <w:r w:rsidR="008B4F4F">
        <w:rPr>
          <w:rFonts w:hint="eastAsia"/>
        </w:rPr>
        <w:t>A</w:t>
      </w:r>
      <w:r w:rsidR="008B4F4F">
        <w:t>CK</w:t>
      </w:r>
      <w:r w:rsidR="008B4F4F">
        <w:rPr>
          <w:rFonts w:hint="eastAsia"/>
        </w:rPr>
        <w:t>帧</w:t>
      </w:r>
    </w:p>
    <w:p w14:paraId="0894648C" w14:textId="57D622A5" w:rsidR="001E70CE" w:rsidRDefault="001E70CE" w:rsidP="004E7BB7">
      <w:r>
        <w:tab/>
      </w:r>
      <w:r>
        <w:tab/>
      </w:r>
      <w:r>
        <w:rPr>
          <w:rFonts w:hint="eastAsia"/>
        </w:rPr>
        <w:t>6</w:t>
      </w:r>
      <w:r>
        <w:rPr>
          <w:rFonts w:hint="eastAsia"/>
        </w:rPr>
        <w:t>）如果接收方窗口</w:t>
      </w:r>
      <w:r w:rsidR="00B56884">
        <w:rPr>
          <w:rFonts w:hint="eastAsia"/>
        </w:rPr>
        <w:t>一部分帧按序到达</w:t>
      </w:r>
      <w:r>
        <w:rPr>
          <w:rFonts w:hint="eastAsia"/>
        </w:rPr>
        <w:t>，则滑动窗口，滑动</w:t>
      </w:r>
      <w:r>
        <w:rPr>
          <w:rFonts w:hint="eastAsia"/>
        </w:rPr>
        <w:t>window</w:t>
      </w:r>
      <w:r>
        <w:t>_flag</w:t>
      </w:r>
      <w:r>
        <w:rPr>
          <w:rFonts w:hint="eastAsia"/>
        </w:rPr>
        <w:t>标志位，滑动缓存帧。</w:t>
      </w:r>
    </w:p>
    <w:p w14:paraId="7B182D9D" w14:textId="58C163E4" w:rsidR="004D5762" w:rsidRDefault="004D5762" w:rsidP="004E7BB7">
      <w:r>
        <w:tab/>
      </w:r>
      <w:r>
        <w:tab/>
      </w:r>
      <w:r w:rsidR="008E36E3">
        <w:rPr>
          <w:rFonts w:hint="eastAsia"/>
        </w:rPr>
        <w:t>7</w:t>
      </w:r>
      <w:r>
        <w:rPr>
          <w:rFonts w:hint="eastAsia"/>
        </w:rPr>
        <w:t>）进入下一次循环</w:t>
      </w:r>
    </w:p>
    <w:p w14:paraId="10EC9B0A" w14:textId="05C66B44" w:rsidR="004127A7" w:rsidRDefault="004127A7" w:rsidP="004E7BB7"/>
    <w:p w14:paraId="64956617" w14:textId="7A925BC7" w:rsidR="006E5815" w:rsidRDefault="006E5815" w:rsidP="00BE3885">
      <w:pPr>
        <w:ind w:firstLine="420"/>
      </w:pPr>
      <w:r>
        <w:rPr>
          <w:rFonts w:hint="eastAsia"/>
        </w:rPr>
        <w:t>3</w:t>
      </w:r>
      <w:r>
        <w:t xml:space="preserve">.6.2 </w:t>
      </w:r>
      <w:r>
        <w:rPr>
          <w:rFonts w:hint="eastAsia"/>
        </w:rPr>
        <w:t>代码截图</w:t>
      </w:r>
      <w:r w:rsidR="0071286F">
        <w:rPr>
          <w:rFonts w:hint="eastAsia"/>
        </w:rPr>
        <w:t>：</w:t>
      </w:r>
    </w:p>
    <w:p w14:paraId="5BD7E085" w14:textId="280DB23F" w:rsidR="00510E21" w:rsidRPr="004E7BB7" w:rsidRDefault="00510E21" w:rsidP="00BE3885">
      <w:pPr>
        <w:ind w:firstLine="420"/>
      </w:pPr>
      <w:r>
        <w:rPr>
          <w:noProof/>
        </w:rPr>
        <w:lastRenderedPageBreak/>
        <w:drawing>
          <wp:inline distT="0" distB="0" distL="0" distR="0" wp14:anchorId="307BEA9D" wp14:editId="06FEE217">
            <wp:extent cx="4065181" cy="400929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88232" cy="4032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59F4F" w14:textId="2649FA7F" w:rsidR="00F60E3B" w:rsidRDefault="0082158F" w:rsidP="00AB70E1">
      <w:pPr>
        <w:pStyle w:val="2"/>
      </w:pPr>
      <w:bookmarkStart w:id="9" w:name="_Toc59371134"/>
      <w:r>
        <w:rPr>
          <w:rFonts w:hint="eastAsia"/>
        </w:rPr>
        <w:t>3</w:t>
      </w:r>
      <w:r>
        <w:t>.7</w:t>
      </w:r>
      <w:r w:rsidR="002A23FD">
        <w:t xml:space="preserve"> </w:t>
      </w:r>
      <w:r w:rsidR="003E60F9">
        <w:rPr>
          <w:rFonts w:hint="eastAsia"/>
        </w:rPr>
        <w:t>发送者</w:t>
      </w:r>
      <w:r w:rsidR="00295883">
        <w:rPr>
          <w:rFonts w:hint="eastAsia"/>
        </w:rPr>
        <w:t>：</w:t>
      </w:r>
      <w:r w:rsidR="006C536C" w:rsidRPr="006C536C">
        <w:t>handle_incoming_acks</w:t>
      </w:r>
      <w:r w:rsidR="006C536C">
        <w:rPr>
          <w:rFonts w:hint="eastAsia"/>
        </w:rPr>
        <w:t>函数实现</w:t>
      </w:r>
      <w:bookmarkEnd w:id="9"/>
    </w:p>
    <w:p w14:paraId="7F1BB180" w14:textId="0A3949CD" w:rsidR="007F3AE7" w:rsidRDefault="007F3AE7" w:rsidP="007F3AE7">
      <w:r>
        <w:tab/>
      </w:r>
      <w:r>
        <w:rPr>
          <w:rFonts w:hint="eastAsia"/>
        </w:rPr>
        <w:t>3.7.1</w:t>
      </w:r>
      <w:r w:rsidR="00AA044C">
        <w:t xml:space="preserve"> </w:t>
      </w:r>
      <w:r w:rsidR="00AA044C">
        <w:rPr>
          <w:rFonts w:hint="eastAsia"/>
        </w:rPr>
        <w:t>步骤</w:t>
      </w:r>
    </w:p>
    <w:p w14:paraId="2DD5C4C1" w14:textId="52745FBF" w:rsidR="00BA72FE" w:rsidRDefault="00AA044C" w:rsidP="00BA72FE">
      <w:r>
        <w:tab/>
      </w:r>
      <w:r>
        <w:tab/>
      </w:r>
      <w:r w:rsidR="00BA72FE">
        <w:t>1</w:t>
      </w:r>
      <w:r w:rsidR="00BA72FE">
        <w:rPr>
          <w:rFonts w:hint="eastAsia"/>
        </w:rPr>
        <w:t>）将发送者消息缓冲区的队头节点组成</w:t>
      </w:r>
      <w:r w:rsidR="003368A0">
        <w:rPr>
          <w:rFonts w:hint="eastAsia"/>
        </w:rPr>
        <w:t>回复</w:t>
      </w:r>
      <w:r w:rsidR="00BA72FE">
        <w:rPr>
          <w:rFonts w:hint="eastAsia"/>
        </w:rPr>
        <w:t>帧</w:t>
      </w:r>
    </w:p>
    <w:p w14:paraId="7CE9E079" w14:textId="63B4D9F3" w:rsidR="00BA72FE" w:rsidRPr="004F2A36" w:rsidRDefault="00BA72FE" w:rsidP="00BA72FE"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）利用</w:t>
      </w:r>
      <w:r>
        <w:rPr>
          <w:rFonts w:hint="eastAsia"/>
        </w:rPr>
        <w:t>crc16</w:t>
      </w:r>
      <w:r>
        <w:rPr>
          <w:rFonts w:hint="eastAsia"/>
        </w:rPr>
        <w:t>函数检测</w:t>
      </w:r>
      <w:r w:rsidR="00C153B4">
        <w:rPr>
          <w:rFonts w:hint="eastAsia"/>
        </w:rPr>
        <w:t>回复</w:t>
      </w:r>
      <w:r>
        <w:rPr>
          <w:rFonts w:hint="eastAsia"/>
        </w:rPr>
        <w:t>帧，如果</w:t>
      </w:r>
      <w:r w:rsidR="00EC77BB">
        <w:rPr>
          <w:rFonts w:hint="eastAsia"/>
        </w:rPr>
        <w:t>回复</w:t>
      </w:r>
      <w:r>
        <w:rPr>
          <w:rFonts w:hint="eastAsia"/>
        </w:rPr>
        <w:t>帧损坏</w:t>
      </w:r>
      <w:r w:rsidR="000B3079">
        <w:rPr>
          <w:rFonts w:hint="eastAsia"/>
        </w:rPr>
        <w:t>则跳到</w:t>
      </w:r>
      <w:r>
        <w:rPr>
          <w:rFonts w:hint="eastAsia"/>
        </w:rPr>
        <w:t>步骤</w:t>
      </w:r>
      <w:r w:rsidR="005F17DB">
        <w:rPr>
          <w:rFonts w:hint="eastAsia"/>
        </w:rPr>
        <w:t>6</w:t>
      </w:r>
    </w:p>
    <w:p w14:paraId="33558349" w14:textId="049AD386" w:rsidR="00BA72FE" w:rsidRDefault="00BA72FE" w:rsidP="00BA72FE">
      <w:r>
        <w:tab/>
      </w:r>
      <w:r>
        <w:tab/>
      </w:r>
      <w:r>
        <w:rPr>
          <w:rFonts w:hint="eastAsia"/>
        </w:rPr>
        <w:t>3</w:t>
      </w:r>
      <w:r>
        <w:rPr>
          <w:rFonts w:hint="eastAsia"/>
        </w:rPr>
        <w:t>）如果帧不是该</w:t>
      </w:r>
      <w:r w:rsidR="000243AF">
        <w:rPr>
          <w:rFonts w:hint="eastAsia"/>
        </w:rPr>
        <w:t>发送者</w:t>
      </w:r>
      <w:r>
        <w:rPr>
          <w:rFonts w:hint="eastAsia"/>
        </w:rPr>
        <w:t>的，跳到步骤</w:t>
      </w:r>
      <w:r w:rsidR="005F17DB">
        <w:rPr>
          <w:rFonts w:hint="eastAsia"/>
        </w:rPr>
        <w:t>6</w:t>
      </w:r>
    </w:p>
    <w:p w14:paraId="61893171" w14:textId="3FE16006" w:rsidR="00F049A2" w:rsidRDefault="00F049A2" w:rsidP="00BA72FE">
      <w:r>
        <w:tab/>
      </w:r>
      <w:r>
        <w:tab/>
      </w:r>
      <w:r>
        <w:rPr>
          <w:rFonts w:hint="eastAsia"/>
        </w:rPr>
        <w:t>4</w:t>
      </w:r>
      <w:r>
        <w:rPr>
          <w:rFonts w:hint="eastAsia"/>
        </w:rPr>
        <w:t>）如果回复帧</w:t>
      </w:r>
      <w:r w:rsidR="00766CD4">
        <w:rPr>
          <w:rFonts w:hint="eastAsia"/>
        </w:rPr>
        <w:t>落入发送者的窗口内</w:t>
      </w:r>
    </w:p>
    <w:p w14:paraId="442DA723" w14:textId="084B76DA" w:rsidR="00766CD4" w:rsidRDefault="00766CD4" w:rsidP="00BA72FE">
      <w:r>
        <w:tab/>
      </w:r>
      <w:r>
        <w:tab/>
      </w:r>
      <w:r>
        <w:tab/>
      </w:r>
      <w:r>
        <w:rPr>
          <w:rFonts w:hint="eastAsia"/>
        </w:rPr>
        <w:t>4.1</w:t>
      </w:r>
      <w:r>
        <w:rPr>
          <w:rFonts w:hint="eastAsia"/>
        </w:rPr>
        <w:t>）如果是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回复帧则把对应的</w:t>
      </w:r>
      <w:r>
        <w:rPr>
          <w:rFonts w:hint="eastAsia"/>
        </w:rPr>
        <w:t>window</w:t>
      </w:r>
      <w:r>
        <w:t>_flag</w:t>
      </w:r>
      <w:r>
        <w:rPr>
          <w:rFonts w:hint="eastAsia"/>
        </w:rPr>
        <w:t>置为</w:t>
      </w:r>
      <w:r>
        <w:rPr>
          <w:rFonts w:hint="eastAsia"/>
        </w:rPr>
        <w:t>1</w:t>
      </w:r>
    </w:p>
    <w:p w14:paraId="521B3FAB" w14:textId="37D123B6" w:rsidR="00DF28E2" w:rsidRDefault="00DF28E2" w:rsidP="00BA72FE">
      <w:r>
        <w:tab/>
      </w:r>
      <w:r>
        <w:tab/>
      </w:r>
      <w:r>
        <w:tab/>
      </w:r>
      <w:r>
        <w:rPr>
          <w:rFonts w:hint="eastAsia"/>
        </w:rPr>
        <w:t>4.2</w:t>
      </w:r>
      <w:r>
        <w:rPr>
          <w:rFonts w:hint="eastAsia"/>
        </w:rPr>
        <w:t>）如果是</w:t>
      </w:r>
      <w:r>
        <w:rPr>
          <w:rFonts w:hint="eastAsia"/>
        </w:rPr>
        <w:t>N</w:t>
      </w:r>
      <w:r>
        <w:t>AK</w:t>
      </w:r>
      <w:r>
        <w:rPr>
          <w:rFonts w:hint="eastAsia"/>
        </w:rPr>
        <w:t>回复帧则把对应的已发送的缓冲帧</w:t>
      </w:r>
      <w:r w:rsidR="00D2687B">
        <w:rPr>
          <w:rFonts w:hint="eastAsia"/>
        </w:rPr>
        <w:t>的计数器重置</w:t>
      </w:r>
      <w:r w:rsidR="00A463DC">
        <w:rPr>
          <w:rFonts w:hint="eastAsia"/>
        </w:rPr>
        <w:t>，跳到步骤</w:t>
      </w:r>
      <w:r w:rsidR="00A463DC">
        <w:rPr>
          <w:rFonts w:hint="eastAsia"/>
        </w:rPr>
        <w:t>6</w:t>
      </w:r>
    </w:p>
    <w:p w14:paraId="5C049BA9" w14:textId="4E0C014F" w:rsidR="00B56884" w:rsidRDefault="00B56884" w:rsidP="00BA72FE">
      <w:r>
        <w:tab/>
      </w:r>
      <w:r>
        <w:tab/>
      </w:r>
      <w:r>
        <w:rPr>
          <w:rFonts w:hint="eastAsia"/>
        </w:rPr>
        <w:t>5</w:t>
      </w:r>
      <w:r>
        <w:rPr>
          <w:rFonts w:hint="eastAsia"/>
        </w:rPr>
        <w:t>）如果</w:t>
      </w:r>
      <w:r w:rsidR="00094F3D">
        <w:rPr>
          <w:rFonts w:hint="eastAsia"/>
        </w:rPr>
        <w:t>发送窗口的帧按序被</w:t>
      </w:r>
      <w:r w:rsidR="00094F3D">
        <w:rPr>
          <w:rFonts w:hint="eastAsia"/>
        </w:rPr>
        <w:t>A</w:t>
      </w:r>
      <w:r w:rsidR="00094F3D">
        <w:t>CK</w:t>
      </w:r>
      <w:r w:rsidR="00094F3D">
        <w:rPr>
          <w:rFonts w:hint="eastAsia"/>
        </w:rPr>
        <w:t>确认了，则滑动窗口，滑动</w:t>
      </w:r>
      <w:r w:rsidR="00094F3D">
        <w:rPr>
          <w:rFonts w:hint="eastAsia"/>
        </w:rPr>
        <w:t>window</w:t>
      </w:r>
      <w:r w:rsidR="00094F3D">
        <w:t>_flag</w:t>
      </w:r>
      <w:r w:rsidR="00094F3D">
        <w:rPr>
          <w:rFonts w:hint="eastAsia"/>
        </w:rPr>
        <w:t>标志位，滑动缓冲帧，滑动计数器。</w:t>
      </w:r>
    </w:p>
    <w:p w14:paraId="3D9B0DEA" w14:textId="0FE3639B" w:rsidR="00094F3D" w:rsidRDefault="00094F3D" w:rsidP="00BA72FE">
      <w:r>
        <w:tab/>
      </w:r>
      <w:r>
        <w:tab/>
      </w:r>
      <w:r>
        <w:rPr>
          <w:rFonts w:hint="eastAsia"/>
        </w:rPr>
        <w:t>6</w:t>
      </w:r>
      <w:r>
        <w:rPr>
          <w:rFonts w:hint="eastAsia"/>
        </w:rPr>
        <w:t>）进入下一轮循环</w:t>
      </w:r>
    </w:p>
    <w:p w14:paraId="2170DCC5" w14:textId="01CBF170" w:rsidR="0076631C" w:rsidRPr="00F049A2" w:rsidRDefault="0076631C" w:rsidP="00BA72FE">
      <w:r>
        <w:lastRenderedPageBreak/>
        <w:tab/>
      </w:r>
      <w:r>
        <w:rPr>
          <w:rFonts w:hint="eastAsia"/>
        </w:rPr>
        <w:t>3.7.2</w:t>
      </w:r>
      <w:r>
        <w:t xml:space="preserve"> </w:t>
      </w:r>
      <w:r>
        <w:rPr>
          <w:rFonts w:hint="eastAsia"/>
        </w:rPr>
        <w:t>代码截图</w:t>
      </w:r>
    </w:p>
    <w:p w14:paraId="52D0F91D" w14:textId="0F116C07" w:rsidR="00AA044C" w:rsidRPr="00BA72FE" w:rsidRDefault="0005274E" w:rsidP="007F3AE7">
      <w:r>
        <w:rPr>
          <w:noProof/>
        </w:rPr>
        <w:drawing>
          <wp:inline distT="0" distB="0" distL="0" distR="0" wp14:anchorId="2A69FE6B" wp14:editId="206B4BAB">
            <wp:extent cx="5064370" cy="4147954"/>
            <wp:effectExtent l="0" t="0" r="3175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67747" cy="41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4BD68" w14:textId="6973CECF" w:rsidR="006C536C" w:rsidRDefault="006C536C" w:rsidP="00A835F3">
      <w:pPr>
        <w:pStyle w:val="2"/>
      </w:pPr>
      <w:bookmarkStart w:id="10" w:name="_Toc59371135"/>
      <w:r>
        <w:rPr>
          <w:rFonts w:hint="eastAsia"/>
        </w:rPr>
        <w:t>3</w:t>
      </w:r>
      <w:r>
        <w:t xml:space="preserve">.8 </w:t>
      </w:r>
      <w:r>
        <w:rPr>
          <w:rFonts w:hint="eastAsia"/>
        </w:rPr>
        <w:t>发送者：</w:t>
      </w:r>
      <w:r w:rsidRPr="006C536C">
        <w:t>handle_input_cmds</w:t>
      </w:r>
      <w:r>
        <w:rPr>
          <w:rFonts w:hint="eastAsia"/>
        </w:rPr>
        <w:t>函数实现</w:t>
      </w:r>
      <w:bookmarkEnd w:id="10"/>
    </w:p>
    <w:p w14:paraId="1AD1D735" w14:textId="49FEACD1" w:rsidR="00373315" w:rsidRDefault="00433E1F" w:rsidP="000470B6">
      <w:pPr>
        <w:ind w:firstLine="420"/>
      </w:pPr>
      <w:r>
        <w:rPr>
          <w:rFonts w:hint="eastAsia"/>
        </w:rPr>
        <w:t>3.8.1</w:t>
      </w:r>
      <w:r>
        <w:t xml:space="preserve"> </w:t>
      </w:r>
      <w:r>
        <w:rPr>
          <w:rFonts w:hint="eastAsia"/>
        </w:rPr>
        <w:t>步骤</w:t>
      </w:r>
    </w:p>
    <w:p w14:paraId="1530036E" w14:textId="6A7B6F72" w:rsidR="007F3A35" w:rsidRDefault="007F3A35" w:rsidP="007F3A35">
      <w:r>
        <w:tab/>
      </w:r>
      <w:r w:rsidR="00FA56D8">
        <w:tab/>
      </w:r>
      <w:r>
        <w:t>1</w:t>
      </w:r>
      <w:r>
        <w:rPr>
          <w:rFonts w:hint="eastAsia"/>
        </w:rPr>
        <w:t>）将发送者</w:t>
      </w:r>
      <w:r w:rsidR="0009325E">
        <w:rPr>
          <w:rFonts w:hint="eastAsia"/>
        </w:rPr>
        <w:t>命令</w:t>
      </w:r>
      <w:r>
        <w:rPr>
          <w:rFonts w:hint="eastAsia"/>
        </w:rPr>
        <w:t>缓冲区的队头节点组成</w:t>
      </w:r>
      <w:r w:rsidR="00FA56D8">
        <w:rPr>
          <w:rFonts w:hint="eastAsia"/>
        </w:rPr>
        <w:t>命令</w:t>
      </w:r>
    </w:p>
    <w:p w14:paraId="1ED6E31E" w14:textId="5DD2C633" w:rsidR="007F3A35" w:rsidRDefault="007F3A35" w:rsidP="00FA56D8"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）</w:t>
      </w:r>
      <w:r w:rsidR="00603F34">
        <w:rPr>
          <w:rFonts w:hint="eastAsia"/>
        </w:rPr>
        <w:t>获取发送者可缓存的窗口位置</w:t>
      </w:r>
      <w:r w:rsidR="00603F34">
        <w:rPr>
          <w:rFonts w:hint="eastAsia"/>
        </w:rPr>
        <w:t>index</w:t>
      </w:r>
    </w:p>
    <w:p w14:paraId="65B64679" w14:textId="71048C0F" w:rsidR="00603F34" w:rsidRDefault="00603F34" w:rsidP="00FA56D8">
      <w:r>
        <w:tab/>
      </w:r>
      <w:r>
        <w:tab/>
      </w:r>
      <w:r>
        <w:rPr>
          <w:rFonts w:hint="eastAsia"/>
        </w:rPr>
        <w:t>3</w:t>
      </w:r>
      <w:r>
        <w:rPr>
          <w:rFonts w:hint="eastAsia"/>
        </w:rPr>
        <w:t>）如果</w:t>
      </w:r>
      <w:r>
        <w:rPr>
          <w:rFonts w:hint="eastAsia"/>
        </w:rPr>
        <w:t>idex</w:t>
      </w:r>
      <w:r>
        <w:t xml:space="preserve"> </w:t>
      </w:r>
      <w:r>
        <w:rPr>
          <w:rFonts w:hint="eastAsia"/>
        </w:rPr>
        <w:t>==</w:t>
      </w:r>
      <w:r>
        <w:t xml:space="preserve"> </w:t>
      </w:r>
      <w:r>
        <w:rPr>
          <w:rFonts w:hint="eastAsia"/>
        </w:rPr>
        <w:t>-1</w:t>
      </w:r>
      <w:r>
        <w:rPr>
          <w:rFonts w:hint="eastAsia"/>
        </w:rPr>
        <w:t>则发送者没有可用的窗口，重新把命令插入到队列之中</w:t>
      </w:r>
      <w:r w:rsidR="007A2B82">
        <w:rPr>
          <w:rFonts w:hint="eastAsia"/>
        </w:rPr>
        <w:t>，进入到下一轮的循环。</w:t>
      </w:r>
    </w:p>
    <w:p w14:paraId="63F34DD1" w14:textId="31AD8D13" w:rsidR="00603F34" w:rsidRDefault="00603F34" w:rsidP="00FA56D8">
      <w:r>
        <w:tab/>
      </w:r>
      <w:r>
        <w:tab/>
      </w:r>
      <w:r>
        <w:rPr>
          <w:rFonts w:hint="eastAsia"/>
        </w:rPr>
        <w:t>4</w:t>
      </w:r>
      <w:r>
        <w:rPr>
          <w:rFonts w:hint="eastAsia"/>
        </w:rPr>
        <w:t>）如果命令的消息长度大于帧的负载，把消息分段，切出</w:t>
      </w:r>
      <w:r w:rsidRPr="00603F34">
        <w:t>FRAME_PAYLOAD_SIZE</w:t>
      </w:r>
      <w:r>
        <w:rPr>
          <w:rFonts w:hint="eastAsia"/>
        </w:rPr>
        <w:t>大小的消息，并且把剩余的消息重新插入到队列之中</w:t>
      </w:r>
    </w:p>
    <w:p w14:paraId="6A09DB7B" w14:textId="7C199ABB" w:rsidR="00256DC0" w:rsidRDefault="00256DC0" w:rsidP="00FA56D8">
      <w:r>
        <w:tab/>
      </w:r>
      <w:r>
        <w:tab/>
      </w:r>
      <w:r>
        <w:rPr>
          <w:rFonts w:hint="eastAsia"/>
        </w:rPr>
        <w:t>5</w:t>
      </w:r>
      <w:r>
        <w:rPr>
          <w:rFonts w:hint="eastAsia"/>
        </w:rPr>
        <w:t>）把消息组成帧，加入</w:t>
      </w:r>
      <w:r>
        <w:rPr>
          <w:rFonts w:hint="eastAsia"/>
        </w:rPr>
        <w:t>C</w:t>
      </w:r>
      <w:r>
        <w:t>RC</w:t>
      </w:r>
      <w:r>
        <w:rPr>
          <w:rFonts w:hint="eastAsia"/>
        </w:rPr>
        <w:t>校验字段，</w:t>
      </w:r>
      <w:r w:rsidR="00E8076B">
        <w:rPr>
          <w:rFonts w:hint="eastAsia"/>
        </w:rPr>
        <w:t>设置帧的类型为</w:t>
      </w:r>
      <w:r w:rsidR="00E8076B">
        <w:rPr>
          <w:rFonts w:hint="eastAsia"/>
        </w:rPr>
        <w:t>S</w:t>
      </w:r>
      <w:r w:rsidR="00E8076B">
        <w:t>EQ</w:t>
      </w:r>
      <w:r w:rsidR="00E8076B">
        <w:rPr>
          <w:rFonts w:hint="eastAsia"/>
        </w:rPr>
        <w:t>，</w:t>
      </w:r>
      <w:r>
        <w:rPr>
          <w:rFonts w:hint="eastAsia"/>
        </w:rPr>
        <w:t>在</w:t>
      </w:r>
      <w:r>
        <w:rPr>
          <w:rFonts w:hint="eastAsia"/>
        </w:rPr>
        <w:t>index</w:t>
      </w:r>
      <w:r>
        <w:rPr>
          <w:rFonts w:hint="eastAsia"/>
        </w:rPr>
        <w:t>的位置缓存帧</w:t>
      </w:r>
      <w:r w:rsidR="00E8076B">
        <w:rPr>
          <w:rFonts w:hint="eastAsia"/>
        </w:rPr>
        <w:t>，设置</w:t>
      </w:r>
      <w:r w:rsidR="00E8076B">
        <w:rPr>
          <w:rFonts w:hint="eastAsia"/>
        </w:rPr>
        <w:t>window_</w:t>
      </w:r>
      <w:r w:rsidR="00E8076B">
        <w:t>flag</w:t>
      </w:r>
      <w:r w:rsidR="00E8076B">
        <w:rPr>
          <w:rFonts w:hint="eastAsia"/>
        </w:rPr>
        <w:t>标志</w:t>
      </w:r>
      <w:r>
        <w:rPr>
          <w:rFonts w:hint="eastAsia"/>
        </w:rPr>
        <w:t>并且</w:t>
      </w:r>
      <w:r w:rsidR="00E11F8F">
        <w:rPr>
          <w:rFonts w:hint="eastAsia"/>
        </w:rPr>
        <w:t>设置超时时间</w:t>
      </w:r>
      <w:r w:rsidR="003F36CA">
        <w:rPr>
          <w:rFonts w:hint="eastAsia"/>
        </w:rPr>
        <w:t>，</w:t>
      </w:r>
      <w:r w:rsidR="003F36CA">
        <w:rPr>
          <w:rFonts w:hint="eastAsia"/>
        </w:rPr>
        <w:lastRenderedPageBreak/>
        <w:t>向接收者发送帧。</w:t>
      </w:r>
    </w:p>
    <w:p w14:paraId="4A38AA89" w14:textId="01FF9C5B" w:rsidR="007F3A35" w:rsidRDefault="008B2489" w:rsidP="000470B6">
      <w:pPr>
        <w:ind w:firstLine="420"/>
      </w:pPr>
      <w:r>
        <w:rPr>
          <w:rFonts w:hint="eastAsia"/>
        </w:rPr>
        <w:t>3.8.2</w:t>
      </w:r>
      <w:r>
        <w:t xml:space="preserve"> </w:t>
      </w:r>
      <w:r>
        <w:rPr>
          <w:rFonts w:hint="eastAsia"/>
        </w:rPr>
        <w:t>代码截图</w:t>
      </w:r>
    </w:p>
    <w:p w14:paraId="461E059B" w14:textId="645A4A86" w:rsidR="008B2489" w:rsidRPr="007F3A35" w:rsidRDefault="008B2489" w:rsidP="000470B6">
      <w:pPr>
        <w:ind w:firstLine="420"/>
      </w:pPr>
      <w:r>
        <w:rPr>
          <w:noProof/>
        </w:rPr>
        <w:drawing>
          <wp:inline distT="0" distB="0" distL="0" distR="0" wp14:anchorId="76E9D084" wp14:editId="4F2F60A4">
            <wp:extent cx="3742219" cy="6972887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44672" cy="6977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82795" w14:textId="13F52250" w:rsidR="009129C7" w:rsidRDefault="009129C7" w:rsidP="00A835F3">
      <w:pPr>
        <w:pStyle w:val="2"/>
      </w:pPr>
      <w:bookmarkStart w:id="11" w:name="_Toc59371136"/>
      <w:r>
        <w:rPr>
          <w:rFonts w:hint="eastAsia"/>
        </w:rPr>
        <w:t>3</w:t>
      </w:r>
      <w:r>
        <w:t>.9</w:t>
      </w:r>
      <w:r w:rsidR="00EA786B">
        <w:t xml:space="preserve"> </w:t>
      </w:r>
      <w:r w:rsidR="00EA786B">
        <w:rPr>
          <w:rFonts w:hint="eastAsia"/>
        </w:rPr>
        <w:t>发送者：</w:t>
      </w:r>
      <w:r w:rsidR="00EA786B" w:rsidRPr="00EA786B">
        <w:t>handle_timedout_frames</w:t>
      </w:r>
      <w:r w:rsidR="00EA786B">
        <w:rPr>
          <w:rFonts w:hint="eastAsia"/>
        </w:rPr>
        <w:t>函数实现</w:t>
      </w:r>
      <w:bookmarkEnd w:id="11"/>
    </w:p>
    <w:p w14:paraId="273E320C" w14:textId="270688D1" w:rsidR="003608F3" w:rsidRDefault="003608F3" w:rsidP="003608F3">
      <w:pPr>
        <w:ind w:firstLine="420"/>
      </w:pPr>
      <w:r>
        <w:tab/>
      </w:r>
      <w:r>
        <w:rPr>
          <w:rFonts w:hint="eastAsia"/>
        </w:rPr>
        <w:t>3.</w:t>
      </w:r>
      <w:r w:rsidR="00BC54EC">
        <w:rPr>
          <w:rFonts w:hint="eastAsia"/>
        </w:rPr>
        <w:t>9</w:t>
      </w:r>
      <w:r>
        <w:rPr>
          <w:rFonts w:hint="eastAsia"/>
        </w:rPr>
        <w:t>.1</w:t>
      </w:r>
      <w:r>
        <w:t xml:space="preserve"> </w:t>
      </w:r>
      <w:r>
        <w:rPr>
          <w:rFonts w:hint="eastAsia"/>
        </w:rPr>
        <w:t>步骤</w:t>
      </w:r>
    </w:p>
    <w:p w14:paraId="40BB775E" w14:textId="3F0D03C6" w:rsidR="00BC54EC" w:rsidRDefault="00BC54EC" w:rsidP="003608F3">
      <w:pPr>
        <w:ind w:firstLine="420"/>
      </w:pPr>
      <w:r>
        <w:lastRenderedPageBreak/>
        <w:tab/>
      </w:r>
      <w:r>
        <w:tab/>
      </w:r>
      <w:r>
        <w:rPr>
          <w:rFonts w:hint="eastAsia"/>
        </w:rPr>
        <w:t>1</w:t>
      </w:r>
      <w:r>
        <w:rPr>
          <w:rFonts w:hint="eastAsia"/>
        </w:rPr>
        <w:t>）遍历发送者对应的所有接收者的每个帧</w:t>
      </w:r>
    </w:p>
    <w:p w14:paraId="7156ABFA" w14:textId="2E0CB1A9" w:rsidR="00BC54EC" w:rsidRDefault="00BC54EC" w:rsidP="003608F3">
      <w:pPr>
        <w:ind w:firstLine="420"/>
      </w:pPr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）如果发现有帧的过期时间早于现在的时间，则该帧已经过期，从缓存里面提取帧重新发送给接收者，然后重新设置过期的时间。</w:t>
      </w:r>
    </w:p>
    <w:p w14:paraId="38086BB3" w14:textId="59CE292C" w:rsidR="00A851B9" w:rsidRDefault="00A851B9" w:rsidP="003608F3">
      <w:pPr>
        <w:ind w:firstLine="420"/>
      </w:pPr>
      <w:r>
        <w:tab/>
      </w:r>
      <w:r>
        <w:rPr>
          <w:rFonts w:hint="eastAsia"/>
        </w:rPr>
        <w:t>3.9.2</w:t>
      </w:r>
      <w:r>
        <w:t xml:space="preserve"> </w:t>
      </w:r>
      <w:r>
        <w:rPr>
          <w:rFonts w:hint="eastAsia"/>
        </w:rPr>
        <w:t>代码截图</w:t>
      </w:r>
    </w:p>
    <w:p w14:paraId="550E5387" w14:textId="11B4E806" w:rsidR="00A851B9" w:rsidRDefault="00A851B9" w:rsidP="003608F3">
      <w:pPr>
        <w:ind w:firstLine="420"/>
      </w:pPr>
      <w:r>
        <w:rPr>
          <w:noProof/>
        </w:rPr>
        <w:drawing>
          <wp:inline distT="0" distB="0" distL="0" distR="0" wp14:anchorId="6435DCC9" wp14:editId="7BBBEDC0">
            <wp:extent cx="4671975" cy="3390314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01150" cy="3411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20392" w14:textId="1812C077" w:rsidR="003608F3" w:rsidRPr="003608F3" w:rsidRDefault="003608F3" w:rsidP="003608F3"/>
    <w:p w14:paraId="78C3375B" w14:textId="1CAB6698" w:rsidR="001278EE" w:rsidRDefault="00F56CB1" w:rsidP="00F56CB1">
      <w:pPr>
        <w:pStyle w:val="1"/>
      </w:pPr>
      <w:bookmarkStart w:id="12" w:name="_Toc59371137"/>
      <w:r>
        <w:rPr>
          <w:rFonts w:hint="eastAsia"/>
        </w:rPr>
        <w:t>4.</w:t>
      </w:r>
      <w:r w:rsidR="002733C5">
        <w:rPr>
          <w:rFonts w:hint="eastAsia"/>
        </w:rPr>
        <w:t xml:space="preserve"> </w:t>
      </w:r>
      <w:r w:rsidR="001278EE" w:rsidRPr="00CB2707">
        <w:rPr>
          <w:rFonts w:hint="eastAsia"/>
        </w:rPr>
        <w:t>实验</w:t>
      </w:r>
      <w:r w:rsidR="008E441B">
        <w:rPr>
          <w:rFonts w:hint="eastAsia"/>
        </w:rPr>
        <w:t>结果与数据处理</w:t>
      </w:r>
      <w:bookmarkEnd w:id="12"/>
    </w:p>
    <w:p w14:paraId="3624A3F2" w14:textId="24DC5CAF" w:rsidR="00F1305B" w:rsidRDefault="00821086" w:rsidP="00CE33A2">
      <w:pPr>
        <w:pStyle w:val="2"/>
      </w:pPr>
      <w:bookmarkStart w:id="13" w:name="_Toc59371138"/>
      <w:r>
        <w:rPr>
          <w:rFonts w:hint="eastAsia"/>
        </w:rPr>
        <w:t>4</w:t>
      </w:r>
      <w:r>
        <w:t xml:space="preserve">.1 </w:t>
      </w:r>
      <w:r w:rsidR="00FB60A4">
        <w:rPr>
          <w:rFonts w:hint="eastAsia"/>
        </w:rPr>
        <w:t>样例</w:t>
      </w:r>
      <w:r w:rsidR="005F7799">
        <w:rPr>
          <w:rFonts w:hint="eastAsia"/>
        </w:rPr>
        <w:t>1-</w:t>
      </w:r>
      <w:r w:rsidR="005F7799">
        <w:rPr>
          <w:rFonts w:hint="eastAsia"/>
        </w:rPr>
        <w:t>样例</w:t>
      </w:r>
      <w:r w:rsidR="005F7799">
        <w:rPr>
          <w:rFonts w:hint="eastAsia"/>
        </w:rPr>
        <w:t>4</w:t>
      </w:r>
      <w:bookmarkEnd w:id="13"/>
    </w:p>
    <w:p w14:paraId="34DC5C59" w14:textId="4F029D3F" w:rsidR="000C4E9E" w:rsidRDefault="001A7D28" w:rsidP="000C4E9E">
      <w:r>
        <w:rPr>
          <w:noProof/>
        </w:rPr>
        <w:drawing>
          <wp:inline distT="0" distB="0" distL="0" distR="0" wp14:anchorId="67AC13CE" wp14:editId="1196223C">
            <wp:extent cx="5274310" cy="91503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15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75454" w14:textId="40BA7DC0" w:rsidR="00C85959" w:rsidRPr="000C4E9E" w:rsidRDefault="00C85959" w:rsidP="000C4E9E">
      <w:r>
        <w:rPr>
          <w:rFonts w:hint="eastAsia"/>
        </w:rPr>
        <w:t>程序的</w:t>
      </w:r>
      <w:r>
        <w:rPr>
          <w:rFonts w:hint="eastAsia"/>
        </w:rPr>
        <w:t>4</w:t>
      </w:r>
      <w:r>
        <w:rPr>
          <w:rFonts w:hint="eastAsia"/>
        </w:rPr>
        <w:t>个标准样例全部</w:t>
      </w:r>
      <w:r>
        <w:t>PASSED</w:t>
      </w:r>
      <w:r>
        <w:rPr>
          <w:rFonts w:hint="eastAsia"/>
        </w:rPr>
        <w:t>通过了。</w:t>
      </w:r>
    </w:p>
    <w:p w14:paraId="248C6ECF" w14:textId="42A577D4" w:rsidR="00E828D6" w:rsidRDefault="00E828D6" w:rsidP="00062169">
      <w:pPr>
        <w:pStyle w:val="2"/>
      </w:pPr>
      <w:bookmarkStart w:id="14" w:name="_Toc59371139"/>
      <w:r>
        <w:rPr>
          <w:rFonts w:hint="eastAsia"/>
        </w:rPr>
        <w:t>4</w:t>
      </w:r>
      <w:r>
        <w:t>.</w:t>
      </w:r>
      <w:r w:rsidR="007228E6">
        <w:rPr>
          <w:rFonts w:hint="eastAsia"/>
        </w:rPr>
        <w:t>2</w:t>
      </w:r>
      <w:r>
        <w:t xml:space="preserve"> </w:t>
      </w:r>
      <w:r w:rsidR="000512BD">
        <w:rPr>
          <w:rFonts w:hint="eastAsia"/>
        </w:rPr>
        <w:t>新增样例</w:t>
      </w:r>
      <w:r w:rsidR="000512BD">
        <w:rPr>
          <w:rFonts w:hint="eastAsia"/>
        </w:rPr>
        <w:t>5</w:t>
      </w:r>
      <w:r w:rsidR="00D303E8">
        <w:rPr>
          <w:rFonts w:hint="eastAsia"/>
        </w:rPr>
        <w:t>：</w:t>
      </w:r>
      <w:r w:rsidR="00D303E8">
        <w:rPr>
          <w:rFonts w:hint="eastAsia"/>
        </w:rPr>
        <w:t>25</w:t>
      </w:r>
      <w:r w:rsidR="00EA75CD">
        <w:rPr>
          <w:rFonts w:hint="eastAsia"/>
        </w:rPr>
        <w:t>6</w:t>
      </w:r>
      <w:r w:rsidR="00D303E8">
        <w:rPr>
          <w:rFonts w:hint="eastAsia"/>
        </w:rPr>
        <w:t>个发送者与</w:t>
      </w:r>
      <w:r w:rsidR="00D303E8">
        <w:rPr>
          <w:rFonts w:hint="eastAsia"/>
        </w:rPr>
        <w:t>25</w:t>
      </w:r>
      <w:r w:rsidR="00EA75CD">
        <w:rPr>
          <w:rFonts w:hint="eastAsia"/>
        </w:rPr>
        <w:t>6</w:t>
      </w:r>
      <w:r w:rsidR="00D303E8">
        <w:rPr>
          <w:rFonts w:hint="eastAsia"/>
        </w:rPr>
        <w:t>个接收者</w:t>
      </w:r>
      <w:r w:rsidR="00F973DF">
        <w:rPr>
          <w:rFonts w:hint="eastAsia"/>
        </w:rPr>
        <w:t>短帧</w:t>
      </w:r>
      <w:r w:rsidR="00D303E8">
        <w:rPr>
          <w:rFonts w:hint="eastAsia"/>
        </w:rPr>
        <w:t>通信</w:t>
      </w:r>
      <w:bookmarkEnd w:id="14"/>
    </w:p>
    <w:p w14:paraId="14B0213B" w14:textId="1B233B05" w:rsidR="00F5213E" w:rsidRDefault="00F5213E" w:rsidP="00F5213E">
      <w:r>
        <w:rPr>
          <w:rFonts w:hint="eastAsia"/>
        </w:rPr>
        <w:t>4.2.1</w:t>
      </w:r>
      <w:r>
        <w:rPr>
          <w:rFonts w:hint="eastAsia"/>
        </w:rPr>
        <w:t>样例介绍：</w:t>
      </w:r>
    </w:p>
    <w:p w14:paraId="319BF4CD" w14:textId="3323A4B9" w:rsidR="006744E0" w:rsidRDefault="006744E0" w:rsidP="00F5213E">
      <w:r>
        <w:rPr>
          <w:noProof/>
        </w:rPr>
        <w:lastRenderedPageBreak/>
        <w:drawing>
          <wp:inline distT="0" distB="0" distL="0" distR="0" wp14:anchorId="79732D1D" wp14:editId="45C8EFF3">
            <wp:extent cx="5274310" cy="1266825"/>
            <wp:effectExtent l="0" t="0" r="254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472A4" w14:textId="3B7A16F7" w:rsidR="00F5213E" w:rsidRPr="00F5213E" w:rsidRDefault="00F5213E" w:rsidP="00F5213E">
      <w:r>
        <w:tab/>
      </w:r>
      <w:r>
        <w:rPr>
          <w:rFonts w:hint="eastAsia"/>
        </w:rPr>
        <w:t>$</w:t>
      </w:r>
      <w:r>
        <w:t>i</w:t>
      </w:r>
      <w:r>
        <w:rPr>
          <w:rFonts w:hint="eastAsia"/>
        </w:rPr>
        <w:t>发送者发送</w:t>
      </w:r>
      <w:r>
        <w:rPr>
          <w:rFonts w:hint="eastAsia"/>
        </w:rPr>
        <w:t>P</w:t>
      </w:r>
      <w:r>
        <w:t>acket: $i</w:t>
      </w:r>
      <w:r>
        <w:rPr>
          <w:rFonts w:hint="eastAsia"/>
        </w:rPr>
        <w:t>的帧给</w:t>
      </w:r>
      <w:r>
        <w:rPr>
          <w:rFonts w:hint="eastAsia"/>
        </w:rPr>
        <w:t>$</w:t>
      </w:r>
      <w:r>
        <w:t>i</w:t>
      </w:r>
      <w:r>
        <w:rPr>
          <w:rFonts w:hint="eastAsia"/>
        </w:rPr>
        <w:t>接收者，并且在</w:t>
      </w:r>
      <w:r>
        <w:rPr>
          <w:rFonts w:hint="eastAsia"/>
        </w:rPr>
        <w:t>50%</w:t>
      </w:r>
      <w:r>
        <w:rPr>
          <w:rFonts w:hint="eastAsia"/>
        </w:rPr>
        <w:t>丢包率和</w:t>
      </w:r>
      <w:r>
        <w:rPr>
          <w:rFonts w:hint="eastAsia"/>
        </w:rPr>
        <w:t>50%</w:t>
      </w:r>
      <w:r>
        <w:rPr>
          <w:rFonts w:hint="eastAsia"/>
        </w:rPr>
        <w:t>误码率的情况下通信。</w:t>
      </w:r>
    </w:p>
    <w:p w14:paraId="717FCB97" w14:textId="7100BBE8" w:rsidR="00D629DC" w:rsidRDefault="00D629DC" w:rsidP="00D629DC">
      <w:r>
        <w:rPr>
          <w:rFonts w:hint="eastAsia"/>
        </w:rPr>
        <w:t>4.2.2</w:t>
      </w:r>
      <w:r>
        <w:rPr>
          <w:rFonts w:hint="eastAsia"/>
        </w:rPr>
        <w:t>实验截图：</w:t>
      </w:r>
    </w:p>
    <w:p w14:paraId="4435B4C2" w14:textId="3C21CA31" w:rsidR="00D629DC" w:rsidRDefault="00F5213E" w:rsidP="00D629DC">
      <w:r>
        <w:rPr>
          <w:noProof/>
        </w:rPr>
        <w:drawing>
          <wp:inline distT="0" distB="0" distL="0" distR="0" wp14:anchorId="389B1298" wp14:editId="2C6CFD0E">
            <wp:extent cx="2560320" cy="154979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80387" cy="1561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685C6" w14:textId="7BAC31FD" w:rsidR="006721DD" w:rsidRDefault="006721DD" w:rsidP="00D629DC">
      <w:r>
        <w:rPr>
          <w:noProof/>
        </w:rPr>
        <w:drawing>
          <wp:inline distT="0" distB="0" distL="0" distR="0" wp14:anchorId="1806AE20" wp14:editId="4B0976DB">
            <wp:extent cx="2557166" cy="179742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93969" cy="1823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7EBA9E" w14:textId="7B02B0D3" w:rsidR="005D792D" w:rsidRDefault="005D792D" w:rsidP="005D792D">
      <w:pPr>
        <w:pStyle w:val="2"/>
      </w:pPr>
      <w:bookmarkStart w:id="15" w:name="_Toc59371140"/>
      <w:r>
        <w:rPr>
          <w:rFonts w:hint="eastAsia"/>
        </w:rPr>
        <w:t>4</w:t>
      </w:r>
      <w:r>
        <w:t>.</w:t>
      </w:r>
      <w:r>
        <w:rPr>
          <w:rFonts w:hint="eastAsia"/>
        </w:rPr>
        <w:t>3</w:t>
      </w:r>
      <w:r>
        <w:t xml:space="preserve"> </w:t>
      </w:r>
      <w:r w:rsidR="00CC0B19">
        <w:rPr>
          <w:rFonts w:hint="eastAsia"/>
        </w:rPr>
        <w:t>新增样例</w:t>
      </w:r>
      <w:r w:rsidR="00CC0B19">
        <w:rPr>
          <w:rFonts w:hint="eastAsia"/>
        </w:rPr>
        <w:t>6</w:t>
      </w:r>
      <w:r w:rsidR="006510C9">
        <w:rPr>
          <w:rFonts w:hint="eastAsia"/>
        </w:rPr>
        <w:t>：</w:t>
      </w:r>
      <w:r w:rsidR="006721DD">
        <w:rPr>
          <w:rFonts w:hint="eastAsia"/>
        </w:rPr>
        <w:t>256</w:t>
      </w:r>
      <w:r w:rsidR="006721DD">
        <w:rPr>
          <w:rFonts w:hint="eastAsia"/>
        </w:rPr>
        <w:t>个发送者</w:t>
      </w:r>
      <w:r w:rsidR="00C30D87">
        <w:rPr>
          <w:rFonts w:hint="eastAsia"/>
        </w:rPr>
        <w:t>与</w:t>
      </w:r>
      <w:r w:rsidR="00C30D87">
        <w:rPr>
          <w:rFonts w:hint="eastAsia"/>
        </w:rPr>
        <w:t>256</w:t>
      </w:r>
      <w:r w:rsidR="00C30D87">
        <w:rPr>
          <w:rFonts w:hint="eastAsia"/>
        </w:rPr>
        <w:t>个接收者</w:t>
      </w:r>
      <w:r w:rsidR="00E51996">
        <w:rPr>
          <w:rFonts w:hint="eastAsia"/>
        </w:rPr>
        <w:t>长帧</w:t>
      </w:r>
      <w:r w:rsidR="00C30D87">
        <w:rPr>
          <w:rFonts w:hint="eastAsia"/>
        </w:rPr>
        <w:t>通信</w:t>
      </w:r>
      <w:bookmarkEnd w:id="15"/>
    </w:p>
    <w:p w14:paraId="42EBA483" w14:textId="1115E9E0" w:rsidR="00F5213E" w:rsidRDefault="008F0782" w:rsidP="00D629DC">
      <w:r>
        <w:rPr>
          <w:rFonts w:hint="eastAsia"/>
        </w:rPr>
        <w:t>4.3.1</w:t>
      </w:r>
      <w:r>
        <w:t xml:space="preserve"> </w:t>
      </w:r>
      <w:r>
        <w:rPr>
          <w:rFonts w:hint="eastAsia"/>
        </w:rPr>
        <w:t>样例介绍：</w:t>
      </w:r>
    </w:p>
    <w:p w14:paraId="10B9F9BD" w14:textId="67A248E8" w:rsidR="00D96CF7" w:rsidRDefault="00D96CF7" w:rsidP="00D629DC">
      <w:r>
        <w:rPr>
          <w:noProof/>
        </w:rPr>
        <w:drawing>
          <wp:inline distT="0" distB="0" distL="0" distR="0" wp14:anchorId="57D3D88D" wp14:editId="3BD84737">
            <wp:extent cx="5274310" cy="154495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B5F42" w14:textId="2363BFA2" w:rsidR="008F0782" w:rsidRDefault="008F0782" w:rsidP="00D629DC">
      <w:r>
        <w:tab/>
      </w:r>
      <w:r>
        <w:rPr>
          <w:rFonts w:hint="eastAsia"/>
        </w:rPr>
        <w:t>$</w:t>
      </w:r>
      <w:r>
        <w:t>i</w:t>
      </w:r>
      <w:r>
        <w:rPr>
          <w:rFonts w:hint="eastAsia"/>
        </w:rPr>
        <w:t>发送者发送</w:t>
      </w:r>
      <w:r>
        <w:rPr>
          <w:rFonts w:hint="eastAsia"/>
        </w:rPr>
        <w:t>P</w:t>
      </w:r>
      <w:r>
        <w:t>acket: $i</w:t>
      </w:r>
      <w:r>
        <w:rPr>
          <w:rFonts w:hint="eastAsia"/>
        </w:rPr>
        <w:t>的帧给</w:t>
      </w:r>
      <w:r>
        <w:rPr>
          <w:rFonts w:hint="eastAsia"/>
        </w:rPr>
        <w:t>$</w:t>
      </w:r>
      <w:r>
        <w:t>i</w:t>
      </w:r>
      <w:r>
        <w:rPr>
          <w:rFonts w:hint="eastAsia"/>
        </w:rPr>
        <w:t>接收者，并且在</w:t>
      </w:r>
      <w:r>
        <w:rPr>
          <w:rFonts w:hint="eastAsia"/>
        </w:rPr>
        <w:t>50%</w:t>
      </w:r>
      <w:r>
        <w:rPr>
          <w:rFonts w:hint="eastAsia"/>
        </w:rPr>
        <w:t>丢包率和</w:t>
      </w:r>
      <w:r>
        <w:rPr>
          <w:rFonts w:hint="eastAsia"/>
        </w:rPr>
        <w:lastRenderedPageBreak/>
        <w:t>50%</w:t>
      </w:r>
      <w:r>
        <w:rPr>
          <w:rFonts w:hint="eastAsia"/>
        </w:rPr>
        <w:t>误码率的情况下通信</w:t>
      </w:r>
      <w:r w:rsidR="00F75917">
        <w:rPr>
          <w:rFonts w:hint="eastAsia"/>
        </w:rPr>
        <w:t>，帧的</w:t>
      </w:r>
      <w:r w:rsidR="0098784F">
        <w:rPr>
          <w:rFonts w:hint="eastAsia"/>
        </w:rPr>
        <w:t>内容如下：</w:t>
      </w:r>
    </w:p>
    <w:p w14:paraId="4D8AE6DC" w14:textId="70CCFF95" w:rsidR="00DD3B85" w:rsidRDefault="00DD3B85" w:rsidP="00D629DC">
      <w:r>
        <w:rPr>
          <w:noProof/>
        </w:rPr>
        <w:drawing>
          <wp:inline distT="0" distB="0" distL="0" distR="0" wp14:anchorId="672DF754" wp14:editId="46A5E2B1">
            <wp:extent cx="5274310" cy="1266825"/>
            <wp:effectExtent l="0" t="0" r="254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5E175" w14:textId="079836AB" w:rsidR="0062685C" w:rsidRDefault="0062685C" w:rsidP="00D629DC">
      <w:r>
        <w:rPr>
          <w:rFonts w:hint="eastAsia"/>
        </w:rPr>
        <w:t>4.3.2</w:t>
      </w:r>
      <w:r>
        <w:t xml:space="preserve"> </w:t>
      </w:r>
      <w:r>
        <w:rPr>
          <w:rFonts w:hint="eastAsia"/>
        </w:rPr>
        <w:t>实验截图</w:t>
      </w:r>
    </w:p>
    <w:p w14:paraId="7575FCAF" w14:textId="6B2D4AAE" w:rsidR="0062685C" w:rsidRDefault="0070724B" w:rsidP="00D629DC">
      <w:r>
        <w:rPr>
          <w:noProof/>
        </w:rPr>
        <w:drawing>
          <wp:inline distT="0" distB="0" distL="0" distR="0" wp14:anchorId="4396F5A3" wp14:editId="7480DC46">
            <wp:extent cx="3266806" cy="1305385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19809" cy="1326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3E2B6" w14:textId="0BB76A92" w:rsidR="006C6CA5" w:rsidRDefault="000227A5" w:rsidP="00D629DC">
      <w:r>
        <w:rPr>
          <w:noProof/>
        </w:rPr>
        <w:drawing>
          <wp:inline distT="0" distB="0" distL="0" distR="0" wp14:anchorId="06EB74B1" wp14:editId="5E30DF76">
            <wp:extent cx="3262212" cy="1210074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82591" cy="1217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009DB" w14:textId="1FDADE30" w:rsidR="00FB6C64" w:rsidRDefault="00E139A7" w:rsidP="00014967">
      <w:pPr>
        <w:pStyle w:val="2"/>
      </w:pPr>
      <w:bookmarkStart w:id="16" w:name="_Toc59371141"/>
      <w:r>
        <w:rPr>
          <w:rFonts w:hint="eastAsia"/>
        </w:rPr>
        <w:t>4</w:t>
      </w:r>
      <w:r>
        <w:t xml:space="preserve">.4 </w:t>
      </w:r>
      <w:r>
        <w:rPr>
          <w:rFonts w:hint="eastAsia"/>
        </w:rPr>
        <w:t>数据处理</w:t>
      </w:r>
      <w:bookmarkEnd w:id="16"/>
    </w:p>
    <w:p w14:paraId="2A8AA4C4" w14:textId="4D3E3D1B" w:rsidR="00014967" w:rsidRDefault="00014967" w:rsidP="00014967">
      <w:r>
        <w:rPr>
          <w:rFonts w:hint="eastAsia"/>
        </w:rPr>
        <w:t>4</w:t>
      </w:r>
      <w:r>
        <w:t xml:space="preserve">.4.1 </w:t>
      </w:r>
      <w:r>
        <w:rPr>
          <w:rFonts w:hint="eastAsia"/>
        </w:rPr>
        <w:t>发送帧</w:t>
      </w:r>
    </w:p>
    <w:p w14:paraId="67BB2187" w14:textId="6CDA1DEB" w:rsidR="00181438" w:rsidRDefault="000313B7" w:rsidP="00014967">
      <w:r>
        <w:tab/>
        <w:t>1</w:t>
      </w:r>
      <w:r>
        <w:rPr>
          <w:rFonts w:hint="eastAsia"/>
        </w:rPr>
        <w:t>）当帧为短帧时候</w:t>
      </w:r>
    </w:p>
    <w:p w14:paraId="06BABD95" w14:textId="4B0548C8" w:rsidR="006E6812" w:rsidRDefault="00EE0AD2" w:rsidP="00014967">
      <w:r>
        <w:rPr>
          <w:noProof/>
        </w:rPr>
        <w:drawing>
          <wp:inline distT="0" distB="0" distL="0" distR="0" wp14:anchorId="24C5F21B" wp14:editId="7A8D4D86">
            <wp:extent cx="5274310" cy="930826"/>
            <wp:effectExtent l="0" t="0" r="2540" b="317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301717" cy="935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C3C7A" w14:textId="1CFB3983" w:rsidR="0026010D" w:rsidRDefault="00840B9C" w:rsidP="00014967">
      <w:r>
        <w:tab/>
        <w:t>2</w:t>
      </w:r>
      <w:r>
        <w:rPr>
          <w:rFonts w:hint="eastAsia"/>
        </w:rPr>
        <w:t>）当帧为长帧的时候</w:t>
      </w:r>
    </w:p>
    <w:p w14:paraId="540F4462" w14:textId="7AA9F11C" w:rsidR="00C1495F" w:rsidRDefault="00B343D5" w:rsidP="00014967">
      <w:r>
        <w:rPr>
          <w:noProof/>
        </w:rPr>
        <w:drawing>
          <wp:inline distT="0" distB="0" distL="0" distR="0" wp14:anchorId="6493A84B" wp14:editId="7F161C2F">
            <wp:extent cx="5272454" cy="903449"/>
            <wp:effectExtent l="0" t="0" r="444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28549" cy="913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D62E7" w14:textId="0642449D" w:rsidR="00850EAC" w:rsidRDefault="00850EAC" w:rsidP="00014967">
      <w:r>
        <w:rPr>
          <w:rFonts w:hint="eastAsia"/>
        </w:rPr>
        <w:t>4</w:t>
      </w:r>
      <w:r>
        <w:t xml:space="preserve">.4.2 </w:t>
      </w:r>
      <w:r>
        <w:rPr>
          <w:rFonts w:hint="eastAsia"/>
        </w:rPr>
        <w:t>回复帧</w:t>
      </w:r>
    </w:p>
    <w:p w14:paraId="374EFEFF" w14:textId="0E44218D" w:rsidR="0062693B" w:rsidRDefault="0062693B" w:rsidP="00014967">
      <w:r>
        <w:lastRenderedPageBreak/>
        <w:tab/>
        <w:t>1</w:t>
      </w:r>
      <w:r>
        <w:rPr>
          <w:rFonts w:hint="eastAsia"/>
        </w:rPr>
        <w:t>）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回复帧</w:t>
      </w:r>
    </w:p>
    <w:p w14:paraId="66C7D60B" w14:textId="4756AAD1" w:rsidR="00E95CEF" w:rsidRDefault="00AB0370" w:rsidP="00014967">
      <w:r>
        <w:rPr>
          <w:noProof/>
        </w:rPr>
        <w:drawing>
          <wp:inline distT="0" distB="0" distL="0" distR="0" wp14:anchorId="62E3FD0C" wp14:editId="50A19FE5">
            <wp:extent cx="5274310" cy="1175385"/>
            <wp:effectExtent l="0" t="0" r="254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16EE5" w14:textId="6834ACF0" w:rsidR="0062693B" w:rsidRDefault="0062693B" w:rsidP="00014967">
      <w:r>
        <w:tab/>
        <w:t>2</w:t>
      </w:r>
      <w:r>
        <w:rPr>
          <w:rFonts w:hint="eastAsia"/>
        </w:rPr>
        <w:t>）</w:t>
      </w:r>
      <w:r>
        <w:rPr>
          <w:rFonts w:hint="eastAsia"/>
        </w:rPr>
        <w:t>N</w:t>
      </w:r>
      <w:r>
        <w:t>AK</w:t>
      </w:r>
      <w:r>
        <w:rPr>
          <w:rFonts w:hint="eastAsia"/>
        </w:rPr>
        <w:t>回复帧</w:t>
      </w:r>
    </w:p>
    <w:p w14:paraId="47DB62C1" w14:textId="7AD63902" w:rsidR="00AD3135" w:rsidRDefault="005968B4" w:rsidP="00014967">
      <w:r>
        <w:rPr>
          <w:noProof/>
        </w:rPr>
        <w:drawing>
          <wp:inline distT="0" distB="0" distL="0" distR="0" wp14:anchorId="0755FE1C" wp14:editId="684E50AF">
            <wp:extent cx="5274310" cy="1175385"/>
            <wp:effectExtent l="0" t="0" r="2540" b="571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D125D" w14:textId="44F422C0" w:rsidR="00AF0EB6" w:rsidRDefault="00AF0EB6" w:rsidP="00014967">
      <w:r>
        <w:rPr>
          <w:rFonts w:hint="eastAsia"/>
        </w:rPr>
        <w:t>4</w:t>
      </w:r>
      <w:r>
        <w:t>.4.3</w:t>
      </w:r>
      <w:r w:rsidR="008B2B14">
        <w:t xml:space="preserve">  </w:t>
      </w:r>
      <w:r w:rsidR="00852BE4">
        <w:rPr>
          <w:rFonts w:hint="eastAsia"/>
        </w:rPr>
        <w:t>crc</w:t>
      </w:r>
      <w:r w:rsidR="00852BE4">
        <w:t>16</w:t>
      </w:r>
      <w:r w:rsidR="005833E1">
        <w:rPr>
          <w:rFonts w:hint="eastAsia"/>
        </w:rPr>
        <w:t>差错检测</w:t>
      </w:r>
    </w:p>
    <w:p w14:paraId="64E5EE6C" w14:textId="70D42B83" w:rsidR="00C1214B" w:rsidRDefault="00074787" w:rsidP="00014967">
      <w:r>
        <w:rPr>
          <w:noProof/>
        </w:rPr>
        <w:drawing>
          <wp:inline distT="0" distB="0" distL="0" distR="0" wp14:anchorId="16963F72" wp14:editId="038C0C33">
            <wp:extent cx="5274310" cy="154813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66140" w14:textId="533F6629" w:rsidR="00852BE4" w:rsidRDefault="007556B3" w:rsidP="00014967">
      <w:r>
        <w:rPr>
          <w:rFonts w:hint="eastAsia"/>
        </w:rPr>
        <w:t>4</w:t>
      </w:r>
      <w:r>
        <w:t xml:space="preserve">.4.4 </w:t>
      </w:r>
      <w:r w:rsidR="000C68EB">
        <w:rPr>
          <w:rFonts w:hint="eastAsia"/>
        </w:rPr>
        <w:t>发送者超时重传</w:t>
      </w:r>
    </w:p>
    <w:p w14:paraId="423F186C" w14:textId="5D6A9550" w:rsidR="00C110E9" w:rsidRDefault="003C3C18" w:rsidP="00014967">
      <w:r>
        <w:rPr>
          <w:noProof/>
        </w:rPr>
        <w:drawing>
          <wp:inline distT="0" distB="0" distL="0" distR="0" wp14:anchorId="5CEF16C5" wp14:editId="5CFD2D70">
            <wp:extent cx="5274310" cy="133350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66716" w14:textId="2978E7DC" w:rsidR="008B2B14" w:rsidRDefault="008B2B14" w:rsidP="00014967">
      <w:r>
        <w:rPr>
          <w:rFonts w:hint="eastAsia"/>
        </w:rPr>
        <w:t>4</w:t>
      </w:r>
      <w:r>
        <w:t xml:space="preserve">.4.5 </w:t>
      </w:r>
      <w:r w:rsidR="00AA0872">
        <w:rPr>
          <w:rFonts w:hint="eastAsia"/>
        </w:rPr>
        <w:t>接收者窗口滑动</w:t>
      </w:r>
      <w:r w:rsidR="00DB2CCE">
        <w:rPr>
          <w:rFonts w:hint="eastAsia"/>
        </w:rPr>
        <w:t>（</w:t>
      </w:r>
      <w:r w:rsidR="00DB2CCE">
        <w:rPr>
          <w:rFonts w:hint="eastAsia"/>
        </w:rPr>
        <w:t>*</w:t>
      </w:r>
      <w:r w:rsidR="00DB2CCE">
        <w:rPr>
          <w:rFonts w:hint="eastAsia"/>
        </w:rPr>
        <w:t>代表该缓冲位置已经有帧）</w:t>
      </w:r>
    </w:p>
    <w:p w14:paraId="3A4C80DF" w14:textId="76D41D45" w:rsidR="006C09DC" w:rsidRDefault="0093739B" w:rsidP="00014967">
      <w:r>
        <w:rPr>
          <w:noProof/>
        </w:rPr>
        <w:drawing>
          <wp:inline distT="0" distB="0" distL="0" distR="0" wp14:anchorId="4273C897" wp14:editId="53B98CB3">
            <wp:extent cx="5274310" cy="1248402"/>
            <wp:effectExtent l="0" t="0" r="254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00327" cy="1254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7127A7" w14:textId="7066016F" w:rsidR="00AA0872" w:rsidRDefault="00AA0872" w:rsidP="00014967">
      <w:r>
        <w:rPr>
          <w:rFonts w:hint="eastAsia"/>
        </w:rPr>
        <w:lastRenderedPageBreak/>
        <w:t>4</w:t>
      </w:r>
      <w:r>
        <w:t xml:space="preserve">.4.6 </w:t>
      </w:r>
      <w:r>
        <w:rPr>
          <w:rFonts w:hint="eastAsia"/>
        </w:rPr>
        <w:t>发送者窗口滑动</w:t>
      </w:r>
      <w:r w:rsidR="00CD09CB">
        <w:rPr>
          <w:rFonts w:hint="eastAsia"/>
        </w:rPr>
        <w:t>（</w:t>
      </w:r>
      <w:r w:rsidR="00CD09CB">
        <w:rPr>
          <w:rFonts w:hint="eastAsia"/>
        </w:rPr>
        <w:t>*</w:t>
      </w:r>
      <w:r w:rsidR="00CD09CB">
        <w:rPr>
          <w:rFonts w:hint="eastAsia"/>
        </w:rPr>
        <w:t>代表该帧已发送，</w:t>
      </w:r>
      <w:r w:rsidR="00CD09CB">
        <w:rPr>
          <w:rFonts w:hint="eastAsia"/>
        </w:rPr>
        <w:t>D</w:t>
      </w:r>
      <w:r w:rsidR="00CD09CB">
        <w:rPr>
          <w:rFonts w:hint="eastAsia"/>
        </w:rPr>
        <w:t>代表该帧</w:t>
      </w:r>
      <w:r w:rsidR="00CB265C">
        <w:rPr>
          <w:rFonts w:hint="eastAsia"/>
        </w:rPr>
        <w:t>已</w:t>
      </w:r>
      <w:r w:rsidR="00CD09CB">
        <w:rPr>
          <w:rFonts w:hint="eastAsia"/>
        </w:rPr>
        <w:t>收到</w:t>
      </w:r>
      <w:r w:rsidR="00CD09CB">
        <w:rPr>
          <w:rFonts w:hint="eastAsia"/>
        </w:rPr>
        <w:t>A</w:t>
      </w:r>
      <w:r w:rsidR="00CD09CB">
        <w:t>CK</w:t>
      </w:r>
    </w:p>
    <w:p w14:paraId="30DCF81F" w14:textId="2A3D4B79" w:rsidR="007C432D" w:rsidRDefault="0056680A" w:rsidP="00014967">
      <w:r>
        <w:rPr>
          <w:noProof/>
        </w:rPr>
        <w:drawing>
          <wp:inline distT="0" distB="0" distL="0" distR="0" wp14:anchorId="0C852E70" wp14:editId="6C37ACAE">
            <wp:extent cx="5274310" cy="135953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046B1" w14:textId="6D5BA513" w:rsidR="001278EE" w:rsidRPr="00CB2707" w:rsidRDefault="00A31667" w:rsidP="00A31667">
      <w:pPr>
        <w:pStyle w:val="1"/>
      </w:pPr>
      <w:bookmarkStart w:id="17" w:name="_Toc59371142"/>
      <w:r>
        <w:rPr>
          <w:rFonts w:hint="eastAsia"/>
        </w:rPr>
        <w:t>5.</w:t>
      </w:r>
      <w:r w:rsidR="002733C5">
        <w:rPr>
          <w:rFonts w:hint="eastAsia"/>
        </w:rPr>
        <w:t xml:space="preserve"> </w:t>
      </w:r>
      <w:r w:rsidR="008E441B">
        <w:rPr>
          <w:rFonts w:hint="eastAsia"/>
        </w:rPr>
        <w:t>分析与讨论</w:t>
      </w:r>
      <w:bookmarkEnd w:id="17"/>
    </w:p>
    <w:p w14:paraId="762CCF89" w14:textId="336283E0" w:rsidR="001F71D2" w:rsidRDefault="00B755D5" w:rsidP="00DD3AFC">
      <w:pPr>
        <w:pStyle w:val="2"/>
      </w:pPr>
      <w:bookmarkStart w:id="18" w:name="_Toc59371143"/>
      <w:r>
        <w:rPr>
          <w:rFonts w:hint="eastAsia"/>
        </w:rPr>
        <w:t>5</w:t>
      </w:r>
      <w:r>
        <w:t xml:space="preserve">.1 </w:t>
      </w:r>
      <w:r w:rsidR="00BA062A">
        <w:rPr>
          <w:rFonts w:hint="eastAsia"/>
        </w:rPr>
        <w:t>逻辑</w:t>
      </w:r>
      <w:r>
        <w:rPr>
          <w:rFonts w:hint="eastAsia"/>
        </w:rPr>
        <w:t>分析</w:t>
      </w:r>
      <w:bookmarkEnd w:id="18"/>
    </w:p>
    <w:p w14:paraId="59A2F39B" w14:textId="2A6EAF23" w:rsidR="00611F9C" w:rsidRDefault="00611F9C" w:rsidP="00611F9C">
      <w:r>
        <w:t>5.1.</w:t>
      </w:r>
      <w:r w:rsidR="00DE7659">
        <w:t>1</w:t>
      </w:r>
      <w:r>
        <w:t xml:space="preserve"> </w:t>
      </w:r>
      <w:r>
        <w:rPr>
          <w:rFonts w:hint="eastAsia"/>
        </w:rPr>
        <w:t>可靠通信</w:t>
      </w:r>
    </w:p>
    <w:p w14:paraId="7F50CBAF" w14:textId="38D8A742" w:rsidR="00611F9C" w:rsidRPr="00611F9C" w:rsidRDefault="007A03D8" w:rsidP="00611F9C">
      <w:r>
        <w:tab/>
      </w:r>
      <w:r>
        <w:rPr>
          <w:rFonts w:hint="eastAsia"/>
        </w:rPr>
        <w:t>可靠通信要保证在有噪声的信道，接收者能够</w:t>
      </w:r>
      <w:r w:rsidR="0017047F">
        <w:rPr>
          <w:rFonts w:hint="eastAsia"/>
        </w:rPr>
        <w:t>按序把接收到的帧提交到网络层。</w:t>
      </w:r>
      <w:r w:rsidR="00013315">
        <w:rPr>
          <w:rFonts w:hint="eastAsia"/>
        </w:rPr>
        <w:t>实现可靠通信需要滑动窗口、选择重传协议、帧序号等等。</w:t>
      </w:r>
    </w:p>
    <w:p w14:paraId="01BEB010" w14:textId="6C2B3422" w:rsidR="005B14EE" w:rsidRDefault="00124DE7" w:rsidP="00124DE7">
      <w:r>
        <w:t>5.1.</w:t>
      </w:r>
      <w:r w:rsidR="00E46BCA">
        <w:t>2</w:t>
      </w:r>
      <w:r>
        <w:t xml:space="preserve"> </w:t>
      </w:r>
      <w:r>
        <w:rPr>
          <w:rFonts w:hint="eastAsia"/>
        </w:rPr>
        <w:t>多对多通信</w:t>
      </w:r>
    </w:p>
    <w:p w14:paraId="2B860238" w14:textId="412B2FDA" w:rsidR="00124DE7" w:rsidRDefault="00124DE7" w:rsidP="00124DE7">
      <w:r>
        <w:tab/>
      </w:r>
      <w:r>
        <w:rPr>
          <w:rFonts w:hint="eastAsia"/>
        </w:rPr>
        <w:t>多对多需要每个结构体维护一个数组，该数组包括所有发送者</w:t>
      </w:r>
      <w:r>
        <w:rPr>
          <w:rFonts w:hint="eastAsia"/>
        </w:rPr>
        <w:t>/</w:t>
      </w:r>
      <w:r>
        <w:rPr>
          <w:rFonts w:hint="eastAsia"/>
        </w:rPr>
        <w:t>接收者的状态，例如：滑动窗口数组、帧过期时间数组、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确认数组</w:t>
      </w:r>
    </w:p>
    <w:p w14:paraId="3011B9D2" w14:textId="0E70A8F1" w:rsidR="00611F9C" w:rsidRDefault="00642DD0" w:rsidP="00124DE7">
      <w:r>
        <w:t xml:space="preserve">5.1.3 </w:t>
      </w:r>
      <w:r>
        <w:rPr>
          <w:rFonts w:hint="eastAsia"/>
        </w:rPr>
        <w:t>回复帧</w:t>
      </w:r>
    </w:p>
    <w:p w14:paraId="130DCE51" w14:textId="21816470" w:rsidR="00642DD0" w:rsidRDefault="00642DD0" w:rsidP="00124DE7">
      <w:r>
        <w:tab/>
      </w:r>
      <w:r>
        <w:rPr>
          <w:rFonts w:hint="eastAsia"/>
        </w:rPr>
        <w:t>为了实现可靠通信，需要对接收的帧进行回复，因为本实验采用选择重传协议，回复帧有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帧和</w:t>
      </w:r>
      <w:r>
        <w:rPr>
          <w:rFonts w:hint="eastAsia"/>
        </w:rPr>
        <w:t>N</w:t>
      </w:r>
      <w:r>
        <w:t>AK</w:t>
      </w:r>
      <w:r>
        <w:rPr>
          <w:rFonts w:hint="eastAsia"/>
        </w:rPr>
        <w:t>帧，当帧没有发生损坏的时候回复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帧，否则，发送</w:t>
      </w:r>
      <w:r>
        <w:rPr>
          <w:rFonts w:hint="eastAsia"/>
        </w:rPr>
        <w:t>N</w:t>
      </w:r>
      <w:r>
        <w:t>AK</w:t>
      </w:r>
      <w:r>
        <w:rPr>
          <w:rFonts w:hint="eastAsia"/>
        </w:rPr>
        <w:t>帧，让发送者立刻重发该帧。</w:t>
      </w:r>
    </w:p>
    <w:p w14:paraId="7BF6D4A8" w14:textId="208D5E30" w:rsidR="00642DD0" w:rsidRDefault="00642DD0" w:rsidP="00124DE7">
      <w:r>
        <w:rPr>
          <w:rFonts w:hint="eastAsia"/>
        </w:rPr>
        <w:t>5</w:t>
      </w:r>
      <w:r>
        <w:t xml:space="preserve">.1.4 </w:t>
      </w:r>
      <w:r w:rsidR="008615B0">
        <w:rPr>
          <w:rFonts w:hint="eastAsia"/>
        </w:rPr>
        <w:t>超时重传</w:t>
      </w:r>
    </w:p>
    <w:p w14:paraId="6A63084A" w14:textId="22BAAF6D" w:rsidR="008615B0" w:rsidRDefault="008615B0" w:rsidP="00124DE7">
      <w:r>
        <w:tab/>
      </w:r>
      <w:r w:rsidR="0015693E">
        <w:rPr>
          <w:rFonts w:hint="eastAsia"/>
        </w:rPr>
        <w:t>如果发送的帧或者</w:t>
      </w:r>
      <w:r w:rsidR="0015693E">
        <w:rPr>
          <w:rFonts w:hint="eastAsia"/>
        </w:rPr>
        <w:t>A</w:t>
      </w:r>
      <w:r w:rsidR="0015693E">
        <w:t>CK</w:t>
      </w:r>
      <w:r w:rsidR="0015693E">
        <w:rPr>
          <w:rFonts w:hint="eastAsia"/>
        </w:rPr>
        <w:t>回复帧都丢失或者损坏，发送者必须重传，所以对于每个已</w:t>
      </w:r>
      <w:r w:rsidR="00CF6845">
        <w:rPr>
          <w:rFonts w:hint="eastAsia"/>
        </w:rPr>
        <w:t>发送的帧设置定时器</w:t>
      </w:r>
      <w:r w:rsidR="00D93242">
        <w:rPr>
          <w:rFonts w:hint="eastAsia"/>
        </w:rPr>
        <w:t>。</w:t>
      </w:r>
    </w:p>
    <w:p w14:paraId="6EE8BAF2" w14:textId="6F510DAA" w:rsidR="000D296B" w:rsidRDefault="000D296B" w:rsidP="00124DE7">
      <w:r>
        <w:rPr>
          <w:rFonts w:hint="eastAsia"/>
        </w:rPr>
        <w:t>5</w:t>
      </w:r>
      <w:r>
        <w:t xml:space="preserve">.1.5 </w:t>
      </w:r>
      <w:r>
        <w:rPr>
          <w:rFonts w:hint="eastAsia"/>
        </w:rPr>
        <w:t>滑动窗口</w:t>
      </w:r>
    </w:p>
    <w:p w14:paraId="13862CE5" w14:textId="0E2A542D" w:rsidR="000D296B" w:rsidRDefault="000D296B" w:rsidP="00124DE7">
      <w:r>
        <w:lastRenderedPageBreak/>
        <w:tab/>
      </w:r>
      <w:r>
        <w:rPr>
          <w:rFonts w:hint="eastAsia"/>
        </w:rPr>
        <w:t>滑动窗口协议最重要需要定义滑动窗口的变量，例如：滑动窗口的边界，帧标志位</w:t>
      </w:r>
      <w:r w:rsidR="00504040">
        <w:rPr>
          <w:rFonts w:hint="eastAsia"/>
        </w:rPr>
        <w:t>以及帧缓存数组。</w:t>
      </w:r>
    </w:p>
    <w:p w14:paraId="08EBEF02" w14:textId="17726492" w:rsidR="00AF733A" w:rsidRDefault="00AF733A" w:rsidP="00AF733A">
      <w:pPr>
        <w:pStyle w:val="2"/>
      </w:pPr>
      <w:bookmarkStart w:id="19" w:name="_Toc59371144"/>
      <w:r>
        <w:rPr>
          <w:rFonts w:hint="eastAsia"/>
        </w:rPr>
        <w:t>5.2</w:t>
      </w:r>
      <w:r>
        <w:t xml:space="preserve"> </w:t>
      </w:r>
      <w:r>
        <w:rPr>
          <w:rFonts w:hint="eastAsia"/>
        </w:rPr>
        <w:t>讨论</w:t>
      </w:r>
      <w:bookmarkEnd w:id="19"/>
    </w:p>
    <w:p w14:paraId="1A88F34F" w14:textId="11DD1216" w:rsidR="00AF733A" w:rsidRDefault="00AF733A" w:rsidP="00AF733A">
      <w:r>
        <w:tab/>
      </w:r>
      <w:r w:rsidR="00352CB9">
        <w:rPr>
          <w:rFonts w:hint="eastAsia"/>
        </w:rPr>
        <w:t>1</w:t>
      </w:r>
      <w:r w:rsidR="00352CB9">
        <w:rPr>
          <w:rFonts w:hint="eastAsia"/>
        </w:rPr>
        <w:t>）</w:t>
      </w:r>
      <w:r w:rsidR="00352CB9" w:rsidRPr="00352CB9">
        <w:rPr>
          <w:rFonts w:hint="eastAsia"/>
          <w:b/>
          <w:bCs/>
        </w:rPr>
        <w:t>本次作业的</w:t>
      </w:r>
      <w:r w:rsidR="00917028">
        <w:rPr>
          <w:rFonts w:hint="eastAsia"/>
          <w:b/>
          <w:bCs/>
        </w:rPr>
        <w:t>本质是理解他人</w:t>
      </w:r>
      <w:r w:rsidR="00261CCD">
        <w:rPr>
          <w:rFonts w:hint="eastAsia"/>
          <w:b/>
          <w:bCs/>
        </w:rPr>
        <w:t>框架</w:t>
      </w:r>
      <w:r w:rsidR="00917028">
        <w:rPr>
          <w:rFonts w:hint="eastAsia"/>
          <w:b/>
          <w:bCs/>
        </w:rPr>
        <w:t>并且完善</w:t>
      </w:r>
      <w:r w:rsidR="00EF16D1">
        <w:rPr>
          <w:rFonts w:hint="eastAsia"/>
          <w:b/>
          <w:bCs/>
        </w:rPr>
        <w:t>既定的业务逻辑</w:t>
      </w:r>
      <w:r w:rsidR="00917028">
        <w:rPr>
          <w:rFonts w:hint="eastAsia"/>
          <w:b/>
          <w:bCs/>
        </w:rPr>
        <w:t>。</w:t>
      </w:r>
      <w:r w:rsidR="00917028" w:rsidRPr="00917028">
        <w:rPr>
          <w:rFonts w:hint="eastAsia"/>
        </w:rPr>
        <w:t>这与</w:t>
      </w:r>
      <w:r w:rsidR="00917028">
        <w:rPr>
          <w:rFonts w:hint="eastAsia"/>
        </w:rPr>
        <w:t>公司的工作类似，需要读懂他人代码，并且确定实现的逻辑</w:t>
      </w:r>
      <w:r w:rsidR="00DB0BAB">
        <w:rPr>
          <w:rFonts w:hint="eastAsia"/>
        </w:rPr>
        <w:t>（见第报告第三部分）</w:t>
      </w:r>
      <w:r w:rsidR="00917028">
        <w:rPr>
          <w:rFonts w:hint="eastAsia"/>
        </w:rPr>
        <w:t>，然后才是写代码，最后是测试</w:t>
      </w:r>
      <w:r w:rsidR="0086499B">
        <w:rPr>
          <w:rFonts w:hint="eastAsia"/>
        </w:rPr>
        <w:t>（见</w:t>
      </w:r>
      <w:r w:rsidR="008267A0">
        <w:rPr>
          <w:rFonts w:hint="eastAsia"/>
        </w:rPr>
        <w:t>报告第四部分）</w:t>
      </w:r>
      <w:r w:rsidR="00917028">
        <w:rPr>
          <w:rFonts w:hint="eastAsia"/>
        </w:rPr>
        <w:t>，只有这流程通过了，才能下班。</w:t>
      </w:r>
    </w:p>
    <w:p w14:paraId="2FCF3718" w14:textId="05ED9CA0" w:rsidR="00F447E5" w:rsidRDefault="00541718" w:rsidP="00AF733A">
      <w:r>
        <w:tab/>
      </w:r>
      <w:r>
        <w:rPr>
          <w:rFonts w:hint="eastAsia"/>
        </w:rPr>
        <w:t>2</w:t>
      </w:r>
      <w:r>
        <w:rPr>
          <w:rFonts w:hint="eastAsia"/>
        </w:rPr>
        <w:t>）</w:t>
      </w:r>
      <w:r w:rsidR="007244F8">
        <w:rPr>
          <w:rFonts w:hint="eastAsia"/>
          <w:b/>
          <w:bCs/>
        </w:rPr>
        <w:t>代码的逻辑分析十分重要，这关乎作业完成的效率和质量。</w:t>
      </w:r>
      <w:r w:rsidR="00BD5EC8" w:rsidRPr="00BD5EC8">
        <w:rPr>
          <w:rFonts w:hint="eastAsia"/>
        </w:rPr>
        <w:t>因此我花了</w:t>
      </w:r>
      <w:r w:rsidR="00BD5EC8">
        <w:rPr>
          <w:rFonts w:hint="eastAsia"/>
        </w:rPr>
        <w:t>一天的时间，用思维导图，把整个代码框架写下来，然后确定问题的逻辑分析。</w:t>
      </w:r>
    </w:p>
    <w:p w14:paraId="079E6B36" w14:textId="697ACA5A" w:rsidR="00E51D79" w:rsidRDefault="00E51D79" w:rsidP="00AF733A">
      <w:r>
        <w:tab/>
      </w:r>
      <w:r>
        <w:rPr>
          <w:rFonts w:hint="eastAsia"/>
        </w:rPr>
        <w:t>3</w:t>
      </w:r>
      <w:r>
        <w:rPr>
          <w:rFonts w:hint="eastAsia"/>
        </w:rPr>
        <w:t>）</w:t>
      </w:r>
      <w:r w:rsidRPr="00E51D79">
        <w:rPr>
          <w:rFonts w:hint="eastAsia"/>
          <w:b/>
          <w:bCs/>
        </w:rPr>
        <w:t>不同的需求环境，不同的实现</w:t>
      </w:r>
      <w:r>
        <w:rPr>
          <w:rFonts w:hint="eastAsia"/>
          <w:b/>
          <w:bCs/>
        </w:rPr>
        <w:t>。</w:t>
      </w:r>
      <w:r>
        <w:rPr>
          <w:rFonts w:hint="eastAsia"/>
        </w:rPr>
        <w:t>滑动窗口协议，其实有很多变种，对于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回复帧，它可以是对一个，也可以对多个帧确认，也可以是对期望的下一个帧确认；当收到损坏帧的时候，可以选择发送</w:t>
      </w:r>
      <w:r>
        <w:rPr>
          <w:rFonts w:hint="eastAsia"/>
        </w:rPr>
        <w:t>N</w:t>
      </w:r>
      <w:r>
        <w:t>AK</w:t>
      </w:r>
      <w:r>
        <w:rPr>
          <w:rFonts w:hint="eastAsia"/>
        </w:rPr>
        <w:t>帧，也可以选择丢弃，等到超时重传。每种方案都有优点和缺点，都需要根据客户的</w:t>
      </w:r>
      <w:r w:rsidR="00941952">
        <w:rPr>
          <w:rFonts w:hint="eastAsia"/>
        </w:rPr>
        <w:t>需求来确定。</w:t>
      </w:r>
    </w:p>
    <w:p w14:paraId="26B1C234" w14:textId="480489F5" w:rsidR="00E64046" w:rsidRPr="00E64046" w:rsidRDefault="00E64046" w:rsidP="00AF733A">
      <w:pPr>
        <w:rPr>
          <w:rFonts w:hint="eastAsia"/>
        </w:rPr>
      </w:pPr>
      <w:r>
        <w:tab/>
      </w:r>
      <w:r>
        <w:rPr>
          <w:rFonts w:hint="eastAsia"/>
        </w:rPr>
        <w:t>4</w:t>
      </w:r>
      <w:r>
        <w:rPr>
          <w:rFonts w:hint="eastAsia"/>
        </w:rPr>
        <w:t>）</w:t>
      </w:r>
      <w:r w:rsidRPr="00E64046">
        <w:rPr>
          <w:rFonts w:hint="eastAsia"/>
          <w:b/>
          <w:bCs/>
        </w:rPr>
        <w:t>使用</w:t>
      </w:r>
      <w:r w:rsidRPr="00E64046">
        <w:rPr>
          <w:rFonts w:hint="eastAsia"/>
          <w:b/>
          <w:bCs/>
        </w:rPr>
        <w:t>github</w:t>
      </w:r>
      <w:r w:rsidRPr="00E64046">
        <w:rPr>
          <w:rFonts w:hint="eastAsia"/>
          <w:b/>
          <w:bCs/>
        </w:rPr>
        <w:t>进行代码管理。</w:t>
      </w:r>
      <w:r w:rsidRPr="00E64046">
        <w:rPr>
          <w:rFonts w:hint="eastAsia"/>
        </w:rPr>
        <w:t>因为</w:t>
      </w:r>
      <w:r>
        <w:rPr>
          <w:rFonts w:hint="eastAsia"/>
        </w:rPr>
        <w:t>学习环境是宿舍和实验室，所以使用</w:t>
      </w:r>
      <w:r>
        <w:rPr>
          <w:rFonts w:hint="eastAsia"/>
        </w:rPr>
        <w:t>github</w:t>
      </w:r>
      <w:r>
        <w:rPr>
          <w:rFonts w:hint="eastAsia"/>
        </w:rPr>
        <w:t>代码管理可以解决多台电脑代码的不一致，以及方便代码的回滚。</w:t>
      </w:r>
    </w:p>
    <w:sectPr w:rsidR="00E64046" w:rsidRPr="00E640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6BCC594" w14:textId="77777777" w:rsidR="00BB449A" w:rsidRDefault="00BB449A" w:rsidP="00E71DE0">
      <w:pPr>
        <w:spacing w:line="240" w:lineRule="auto"/>
      </w:pPr>
      <w:r>
        <w:separator/>
      </w:r>
    </w:p>
  </w:endnote>
  <w:endnote w:type="continuationSeparator" w:id="0">
    <w:p w14:paraId="1F5DE3A7" w14:textId="77777777" w:rsidR="00BB449A" w:rsidRDefault="00BB449A" w:rsidP="00E71D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B9B438D" w14:textId="77777777" w:rsidR="00BB449A" w:rsidRDefault="00BB449A" w:rsidP="00E71DE0">
      <w:pPr>
        <w:spacing w:line="240" w:lineRule="auto"/>
      </w:pPr>
      <w:r>
        <w:separator/>
      </w:r>
    </w:p>
  </w:footnote>
  <w:footnote w:type="continuationSeparator" w:id="0">
    <w:p w14:paraId="45CF8921" w14:textId="77777777" w:rsidR="00BB449A" w:rsidRDefault="00BB449A" w:rsidP="00E71DE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CBF650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423A74CB"/>
    <w:multiLevelType w:val="hybridMultilevel"/>
    <w:tmpl w:val="96A0FB3C"/>
    <w:lvl w:ilvl="0" w:tplc="233AEA4A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" w15:restartNumberingAfterBreak="0">
    <w:nsid w:val="6CD212F6"/>
    <w:multiLevelType w:val="hybridMultilevel"/>
    <w:tmpl w:val="EA24EF8E"/>
    <w:lvl w:ilvl="0" w:tplc="F9223A6E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4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E0F52"/>
    <w:rsid w:val="00004263"/>
    <w:rsid w:val="00004F28"/>
    <w:rsid w:val="00013315"/>
    <w:rsid w:val="00014967"/>
    <w:rsid w:val="000227A5"/>
    <w:rsid w:val="000243AF"/>
    <w:rsid w:val="000313B7"/>
    <w:rsid w:val="00035FD1"/>
    <w:rsid w:val="000470B6"/>
    <w:rsid w:val="000512BD"/>
    <w:rsid w:val="0005274E"/>
    <w:rsid w:val="00062169"/>
    <w:rsid w:val="00066683"/>
    <w:rsid w:val="0007345A"/>
    <w:rsid w:val="00074787"/>
    <w:rsid w:val="0009325E"/>
    <w:rsid w:val="00094F3D"/>
    <w:rsid w:val="000A2FCD"/>
    <w:rsid w:val="000B3079"/>
    <w:rsid w:val="000C4E9E"/>
    <w:rsid w:val="000C68EB"/>
    <w:rsid w:val="000D296B"/>
    <w:rsid w:val="000D3A8A"/>
    <w:rsid w:val="000E305B"/>
    <w:rsid w:val="00100802"/>
    <w:rsid w:val="00122CB5"/>
    <w:rsid w:val="0012310A"/>
    <w:rsid w:val="00124DE7"/>
    <w:rsid w:val="001278EE"/>
    <w:rsid w:val="00130A20"/>
    <w:rsid w:val="00134155"/>
    <w:rsid w:val="00150F7F"/>
    <w:rsid w:val="00153262"/>
    <w:rsid w:val="0015693E"/>
    <w:rsid w:val="00167888"/>
    <w:rsid w:val="0017047F"/>
    <w:rsid w:val="0017131D"/>
    <w:rsid w:val="00181438"/>
    <w:rsid w:val="001A2F57"/>
    <w:rsid w:val="001A7D28"/>
    <w:rsid w:val="001B1D74"/>
    <w:rsid w:val="001B2786"/>
    <w:rsid w:val="001B7487"/>
    <w:rsid w:val="001C1569"/>
    <w:rsid w:val="001D5FF3"/>
    <w:rsid w:val="001D6B45"/>
    <w:rsid w:val="001E70CE"/>
    <w:rsid w:val="001F71D2"/>
    <w:rsid w:val="00203B43"/>
    <w:rsid w:val="00205185"/>
    <w:rsid w:val="0023313E"/>
    <w:rsid w:val="00250E73"/>
    <w:rsid w:val="00253F29"/>
    <w:rsid w:val="00254AA1"/>
    <w:rsid w:val="00256DC0"/>
    <w:rsid w:val="0026010D"/>
    <w:rsid w:val="00261CCD"/>
    <w:rsid w:val="002627F2"/>
    <w:rsid w:val="00267C71"/>
    <w:rsid w:val="002733C5"/>
    <w:rsid w:val="00290435"/>
    <w:rsid w:val="00292115"/>
    <w:rsid w:val="00295883"/>
    <w:rsid w:val="002A23FD"/>
    <w:rsid w:val="002B5B95"/>
    <w:rsid w:val="002D0870"/>
    <w:rsid w:val="002D6916"/>
    <w:rsid w:val="002D6D47"/>
    <w:rsid w:val="002E13C2"/>
    <w:rsid w:val="002E265D"/>
    <w:rsid w:val="002F77F9"/>
    <w:rsid w:val="003129EB"/>
    <w:rsid w:val="003135F6"/>
    <w:rsid w:val="00336056"/>
    <w:rsid w:val="003368A0"/>
    <w:rsid w:val="00340DA4"/>
    <w:rsid w:val="00345DDD"/>
    <w:rsid w:val="003471E8"/>
    <w:rsid w:val="0035281F"/>
    <w:rsid w:val="00352CB9"/>
    <w:rsid w:val="00356135"/>
    <w:rsid w:val="003608F3"/>
    <w:rsid w:val="003622BC"/>
    <w:rsid w:val="00373315"/>
    <w:rsid w:val="00391E7C"/>
    <w:rsid w:val="00393AC0"/>
    <w:rsid w:val="003C3C18"/>
    <w:rsid w:val="003C5BC9"/>
    <w:rsid w:val="003C5E49"/>
    <w:rsid w:val="003C7982"/>
    <w:rsid w:val="003C7EF5"/>
    <w:rsid w:val="003E418C"/>
    <w:rsid w:val="003E60F9"/>
    <w:rsid w:val="003F1BF9"/>
    <w:rsid w:val="003F36CA"/>
    <w:rsid w:val="003F7858"/>
    <w:rsid w:val="004127A7"/>
    <w:rsid w:val="00416B2D"/>
    <w:rsid w:val="00431113"/>
    <w:rsid w:val="00433E1F"/>
    <w:rsid w:val="00477C51"/>
    <w:rsid w:val="00480107"/>
    <w:rsid w:val="004A2B03"/>
    <w:rsid w:val="004A7658"/>
    <w:rsid w:val="004B12AB"/>
    <w:rsid w:val="004C4EA7"/>
    <w:rsid w:val="004C50D7"/>
    <w:rsid w:val="004D040B"/>
    <w:rsid w:val="004D5762"/>
    <w:rsid w:val="004E57E2"/>
    <w:rsid w:val="004E66F0"/>
    <w:rsid w:val="004E79B7"/>
    <w:rsid w:val="004E7BB7"/>
    <w:rsid w:val="004F09B9"/>
    <w:rsid w:val="004F2A36"/>
    <w:rsid w:val="00501382"/>
    <w:rsid w:val="00502AAB"/>
    <w:rsid w:val="00504040"/>
    <w:rsid w:val="00507E42"/>
    <w:rsid w:val="00510E21"/>
    <w:rsid w:val="00537ADB"/>
    <w:rsid w:val="00541718"/>
    <w:rsid w:val="00564C51"/>
    <w:rsid w:val="0056680A"/>
    <w:rsid w:val="0057763A"/>
    <w:rsid w:val="00577751"/>
    <w:rsid w:val="00580362"/>
    <w:rsid w:val="00581549"/>
    <w:rsid w:val="005833E1"/>
    <w:rsid w:val="0059080D"/>
    <w:rsid w:val="005952C0"/>
    <w:rsid w:val="005968B4"/>
    <w:rsid w:val="005A46B4"/>
    <w:rsid w:val="005B14EE"/>
    <w:rsid w:val="005C618F"/>
    <w:rsid w:val="005D5035"/>
    <w:rsid w:val="005D792D"/>
    <w:rsid w:val="005E024F"/>
    <w:rsid w:val="005F17DB"/>
    <w:rsid w:val="005F4C28"/>
    <w:rsid w:val="005F7799"/>
    <w:rsid w:val="00603F34"/>
    <w:rsid w:val="00611F9C"/>
    <w:rsid w:val="006168FA"/>
    <w:rsid w:val="00616E40"/>
    <w:rsid w:val="00623859"/>
    <w:rsid w:val="0062685C"/>
    <w:rsid w:val="0062693B"/>
    <w:rsid w:val="00634C20"/>
    <w:rsid w:val="00636173"/>
    <w:rsid w:val="00642DD0"/>
    <w:rsid w:val="0064490D"/>
    <w:rsid w:val="006510C9"/>
    <w:rsid w:val="006632C5"/>
    <w:rsid w:val="006721DD"/>
    <w:rsid w:val="00673A5E"/>
    <w:rsid w:val="006744E0"/>
    <w:rsid w:val="00675EA6"/>
    <w:rsid w:val="00682B17"/>
    <w:rsid w:val="00684E51"/>
    <w:rsid w:val="006917DD"/>
    <w:rsid w:val="00692498"/>
    <w:rsid w:val="00696CF9"/>
    <w:rsid w:val="006A092B"/>
    <w:rsid w:val="006A2C9B"/>
    <w:rsid w:val="006A30DF"/>
    <w:rsid w:val="006C09DC"/>
    <w:rsid w:val="006C536C"/>
    <w:rsid w:val="006C6CA5"/>
    <w:rsid w:val="006E3235"/>
    <w:rsid w:val="006E5815"/>
    <w:rsid w:val="006E58DF"/>
    <w:rsid w:val="006E6812"/>
    <w:rsid w:val="006F14C4"/>
    <w:rsid w:val="006F2E02"/>
    <w:rsid w:val="0070724B"/>
    <w:rsid w:val="0071286F"/>
    <w:rsid w:val="0071361A"/>
    <w:rsid w:val="007218E8"/>
    <w:rsid w:val="007228E6"/>
    <w:rsid w:val="00723215"/>
    <w:rsid w:val="007244F8"/>
    <w:rsid w:val="0074225D"/>
    <w:rsid w:val="00746468"/>
    <w:rsid w:val="007556B3"/>
    <w:rsid w:val="0076631C"/>
    <w:rsid w:val="00766CD4"/>
    <w:rsid w:val="00776468"/>
    <w:rsid w:val="00797FB4"/>
    <w:rsid w:val="007A03D8"/>
    <w:rsid w:val="007A2B82"/>
    <w:rsid w:val="007C32E0"/>
    <w:rsid w:val="007C432D"/>
    <w:rsid w:val="007D405C"/>
    <w:rsid w:val="007D5DF6"/>
    <w:rsid w:val="007E0C7E"/>
    <w:rsid w:val="007E2598"/>
    <w:rsid w:val="007F0FE4"/>
    <w:rsid w:val="007F1E87"/>
    <w:rsid w:val="007F3A35"/>
    <w:rsid w:val="007F3AE7"/>
    <w:rsid w:val="0080049D"/>
    <w:rsid w:val="00820274"/>
    <w:rsid w:val="00821086"/>
    <w:rsid w:val="00821485"/>
    <w:rsid w:val="0082158F"/>
    <w:rsid w:val="008267A0"/>
    <w:rsid w:val="008302BC"/>
    <w:rsid w:val="00840B9C"/>
    <w:rsid w:val="00850EAC"/>
    <w:rsid w:val="00852BE4"/>
    <w:rsid w:val="00853206"/>
    <w:rsid w:val="00856F59"/>
    <w:rsid w:val="008615B0"/>
    <w:rsid w:val="0086499B"/>
    <w:rsid w:val="00874F0C"/>
    <w:rsid w:val="00882B5F"/>
    <w:rsid w:val="00885EC5"/>
    <w:rsid w:val="00893B77"/>
    <w:rsid w:val="008A38C9"/>
    <w:rsid w:val="008B2489"/>
    <w:rsid w:val="008B2B14"/>
    <w:rsid w:val="008B4F4F"/>
    <w:rsid w:val="008D509C"/>
    <w:rsid w:val="008E36E3"/>
    <w:rsid w:val="008E3BDB"/>
    <w:rsid w:val="008E441B"/>
    <w:rsid w:val="008F0782"/>
    <w:rsid w:val="008F1D23"/>
    <w:rsid w:val="008F630A"/>
    <w:rsid w:val="008F70EB"/>
    <w:rsid w:val="009042DE"/>
    <w:rsid w:val="009117BF"/>
    <w:rsid w:val="009129C7"/>
    <w:rsid w:val="00917028"/>
    <w:rsid w:val="00930BC4"/>
    <w:rsid w:val="009311F8"/>
    <w:rsid w:val="0093739B"/>
    <w:rsid w:val="00941952"/>
    <w:rsid w:val="009463BD"/>
    <w:rsid w:val="00951E39"/>
    <w:rsid w:val="00973B90"/>
    <w:rsid w:val="009779EF"/>
    <w:rsid w:val="0098052A"/>
    <w:rsid w:val="009838EA"/>
    <w:rsid w:val="00985A42"/>
    <w:rsid w:val="0098784F"/>
    <w:rsid w:val="009C038E"/>
    <w:rsid w:val="009C3AD1"/>
    <w:rsid w:val="009C7783"/>
    <w:rsid w:val="009D4F61"/>
    <w:rsid w:val="009E2680"/>
    <w:rsid w:val="009E614C"/>
    <w:rsid w:val="009F2603"/>
    <w:rsid w:val="00A21FDE"/>
    <w:rsid w:val="00A30FD3"/>
    <w:rsid w:val="00A31667"/>
    <w:rsid w:val="00A46099"/>
    <w:rsid w:val="00A463DC"/>
    <w:rsid w:val="00A579C4"/>
    <w:rsid w:val="00A60191"/>
    <w:rsid w:val="00A835F3"/>
    <w:rsid w:val="00A851B9"/>
    <w:rsid w:val="00A902ED"/>
    <w:rsid w:val="00A97296"/>
    <w:rsid w:val="00AA0104"/>
    <w:rsid w:val="00AA044C"/>
    <w:rsid w:val="00AA0872"/>
    <w:rsid w:val="00AA3BC7"/>
    <w:rsid w:val="00AB0370"/>
    <w:rsid w:val="00AB4442"/>
    <w:rsid w:val="00AB70E1"/>
    <w:rsid w:val="00AD3135"/>
    <w:rsid w:val="00AE0F52"/>
    <w:rsid w:val="00AE1E2B"/>
    <w:rsid w:val="00AF0EB6"/>
    <w:rsid w:val="00AF733A"/>
    <w:rsid w:val="00B01641"/>
    <w:rsid w:val="00B053CE"/>
    <w:rsid w:val="00B343D5"/>
    <w:rsid w:val="00B42C02"/>
    <w:rsid w:val="00B555CC"/>
    <w:rsid w:val="00B56884"/>
    <w:rsid w:val="00B673EF"/>
    <w:rsid w:val="00B755D5"/>
    <w:rsid w:val="00B80C74"/>
    <w:rsid w:val="00B81BDE"/>
    <w:rsid w:val="00B8275F"/>
    <w:rsid w:val="00B837A4"/>
    <w:rsid w:val="00BA062A"/>
    <w:rsid w:val="00BA0A37"/>
    <w:rsid w:val="00BA127E"/>
    <w:rsid w:val="00BA72FE"/>
    <w:rsid w:val="00BA7F65"/>
    <w:rsid w:val="00BB449A"/>
    <w:rsid w:val="00BC1DE5"/>
    <w:rsid w:val="00BC3712"/>
    <w:rsid w:val="00BC54EC"/>
    <w:rsid w:val="00BD284E"/>
    <w:rsid w:val="00BD5EC8"/>
    <w:rsid w:val="00BE0BAA"/>
    <w:rsid w:val="00BE1F1A"/>
    <w:rsid w:val="00BE3885"/>
    <w:rsid w:val="00BF0AB6"/>
    <w:rsid w:val="00BF1C05"/>
    <w:rsid w:val="00C0566E"/>
    <w:rsid w:val="00C110E9"/>
    <w:rsid w:val="00C1214B"/>
    <w:rsid w:val="00C1495F"/>
    <w:rsid w:val="00C153B4"/>
    <w:rsid w:val="00C259BF"/>
    <w:rsid w:val="00C26FDB"/>
    <w:rsid w:val="00C30D87"/>
    <w:rsid w:val="00C34D75"/>
    <w:rsid w:val="00C84DAA"/>
    <w:rsid w:val="00C853E1"/>
    <w:rsid w:val="00C85467"/>
    <w:rsid w:val="00C85959"/>
    <w:rsid w:val="00C860DF"/>
    <w:rsid w:val="00C959D4"/>
    <w:rsid w:val="00CB265C"/>
    <w:rsid w:val="00CB65AE"/>
    <w:rsid w:val="00CC0B19"/>
    <w:rsid w:val="00CD09CB"/>
    <w:rsid w:val="00CD1825"/>
    <w:rsid w:val="00CD4DB7"/>
    <w:rsid w:val="00CE1203"/>
    <w:rsid w:val="00CE1330"/>
    <w:rsid w:val="00CE182B"/>
    <w:rsid w:val="00CE2687"/>
    <w:rsid w:val="00CE33A2"/>
    <w:rsid w:val="00CF0CD9"/>
    <w:rsid w:val="00CF6845"/>
    <w:rsid w:val="00D047A4"/>
    <w:rsid w:val="00D24618"/>
    <w:rsid w:val="00D2687B"/>
    <w:rsid w:val="00D303E8"/>
    <w:rsid w:val="00D32C75"/>
    <w:rsid w:val="00D47A25"/>
    <w:rsid w:val="00D629DC"/>
    <w:rsid w:val="00D65F3C"/>
    <w:rsid w:val="00D7502E"/>
    <w:rsid w:val="00D84C73"/>
    <w:rsid w:val="00D86D15"/>
    <w:rsid w:val="00D90874"/>
    <w:rsid w:val="00D93242"/>
    <w:rsid w:val="00D94AA7"/>
    <w:rsid w:val="00D96CF7"/>
    <w:rsid w:val="00DB093B"/>
    <w:rsid w:val="00DB0BAB"/>
    <w:rsid w:val="00DB1670"/>
    <w:rsid w:val="00DB2CCE"/>
    <w:rsid w:val="00DB5E0E"/>
    <w:rsid w:val="00DC0070"/>
    <w:rsid w:val="00DC7ED3"/>
    <w:rsid w:val="00DD3AFC"/>
    <w:rsid w:val="00DD3B85"/>
    <w:rsid w:val="00DE7659"/>
    <w:rsid w:val="00DF0C8D"/>
    <w:rsid w:val="00DF28E2"/>
    <w:rsid w:val="00DF3C43"/>
    <w:rsid w:val="00E02975"/>
    <w:rsid w:val="00E11F8F"/>
    <w:rsid w:val="00E139A7"/>
    <w:rsid w:val="00E23A1F"/>
    <w:rsid w:val="00E46BCA"/>
    <w:rsid w:val="00E51996"/>
    <w:rsid w:val="00E51D79"/>
    <w:rsid w:val="00E64046"/>
    <w:rsid w:val="00E71DE0"/>
    <w:rsid w:val="00E8076B"/>
    <w:rsid w:val="00E828D6"/>
    <w:rsid w:val="00E83EC6"/>
    <w:rsid w:val="00E86573"/>
    <w:rsid w:val="00E95CEF"/>
    <w:rsid w:val="00E96623"/>
    <w:rsid w:val="00EA3C74"/>
    <w:rsid w:val="00EA75CD"/>
    <w:rsid w:val="00EA786B"/>
    <w:rsid w:val="00EB0AAA"/>
    <w:rsid w:val="00EB5E16"/>
    <w:rsid w:val="00EC2EE0"/>
    <w:rsid w:val="00EC77BB"/>
    <w:rsid w:val="00ED567C"/>
    <w:rsid w:val="00EE0AD2"/>
    <w:rsid w:val="00EF16D1"/>
    <w:rsid w:val="00EF33A8"/>
    <w:rsid w:val="00EF373D"/>
    <w:rsid w:val="00F03D98"/>
    <w:rsid w:val="00F0487F"/>
    <w:rsid w:val="00F049A2"/>
    <w:rsid w:val="00F06DAC"/>
    <w:rsid w:val="00F1305B"/>
    <w:rsid w:val="00F151DD"/>
    <w:rsid w:val="00F3002B"/>
    <w:rsid w:val="00F4336C"/>
    <w:rsid w:val="00F447E5"/>
    <w:rsid w:val="00F5213E"/>
    <w:rsid w:val="00F56CB1"/>
    <w:rsid w:val="00F60E3B"/>
    <w:rsid w:val="00F62C4D"/>
    <w:rsid w:val="00F75917"/>
    <w:rsid w:val="00F85438"/>
    <w:rsid w:val="00F909E9"/>
    <w:rsid w:val="00F973DF"/>
    <w:rsid w:val="00F97536"/>
    <w:rsid w:val="00FA095E"/>
    <w:rsid w:val="00FA56D8"/>
    <w:rsid w:val="00FB2341"/>
    <w:rsid w:val="00FB60A4"/>
    <w:rsid w:val="00FB6C64"/>
    <w:rsid w:val="00FC31BA"/>
    <w:rsid w:val="00FD33F4"/>
    <w:rsid w:val="00FF15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06FA2C"/>
  <w14:defaultImageDpi w14:val="32767"/>
  <w15:docId w15:val="{30D6536A-EB7D-4F4A-820C-A8DBF6E65A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D6B45"/>
    <w:pPr>
      <w:widowControl w:val="0"/>
      <w:spacing w:line="360" w:lineRule="auto"/>
      <w:jc w:val="both"/>
    </w:pPr>
    <w:rPr>
      <w:rFonts w:ascii="Times New Roman" w:eastAsia="宋体" w:hAnsi="Times New Roman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rsid w:val="00267C71"/>
    <w:pPr>
      <w:keepNext/>
      <w:keepLines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D6B45"/>
    <w:pPr>
      <w:keepNext/>
      <w:keepLines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56CB1"/>
    <w:pPr>
      <w:keepNext/>
      <w:keepLines/>
      <w:spacing w:before="260" w:after="260" w:line="416" w:lineRule="auto"/>
      <w:outlineLvl w:val="2"/>
    </w:pPr>
    <w:rPr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78EE"/>
    <w:pPr>
      <w:ind w:firstLineChars="200" w:firstLine="420"/>
    </w:pPr>
  </w:style>
  <w:style w:type="paragraph" w:styleId="a4">
    <w:name w:val="Revision"/>
    <w:hidden/>
    <w:uiPriority w:val="99"/>
    <w:semiHidden/>
    <w:rsid w:val="007D5DF6"/>
    <w:rPr>
      <w:sz w:val="21"/>
      <w:szCs w:val="22"/>
    </w:rPr>
  </w:style>
  <w:style w:type="paragraph" w:styleId="a5">
    <w:name w:val="Normal (Web)"/>
    <w:basedOn w:val="a"/>
    <w:uiPriority w:val="99"/>
    <w:semiHidden/>
    <w:unhideWhenUsed/>
    <w:rsid w:val="00250E7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20">
    <w:name w:val="标题 2 字符"/>
    <w:basedOn w:val="a0"/>
    <w:link w:val="2"/>
    <w:uiPriority w:val="9"/>
    <w:rsid w:val="001D6B45"/>
    <w:rPr>
      <w:rFonts w:ascii="Times New Roman" w:eastAsia="宋体" w:hAnsi="Times New Roman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56CB1"/>
    <w:rPr>
      <w:bCs/>
      <w:sz w:val="30"/>
      <w:szCs w:val="32"/>
    </w:rPr>
  </w:style>
  <w:style w:type="character" w:customStyle="1" w:styleId="10">
    <w:name w:val="标题 1 字符"/>
    <w:basedOn w:val="a0"/>
    <w:link w:val="1"/>
    <w:uiPriority w:val="9"/>
    <w:rsid w:val="00267C71"/>
    <w:rPr>
      <w:rFonts w:eastAsia="宋体"/>
      <w:b/>
      <w:bCs/>
      <w:kern w:val="44"/>
      <w:sz w:val="36"/>
      <w:szCs w:val="44"/>
    </w:rPr>
  </w:style>
  <w:style w:type="paragraph" w:styleId="a6">
    <w:name w:val="Balloon Text"/>
    <w:basedOn w:val="a"/>
    <w:link w:val="a7"/>
    <w:uiPriority w:val="99"/>
    <w:semiHidden/>
    <w:unhideWhenUsed/>
    <w:rsid w:val="008E441B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8E441B"/>
    <w:rPr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E71D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E71DE0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E71D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E71DE0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AA0104"/>
    <w:pPr>
      <w:widowControl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AA0104"/>
  </w:style>
  <w:style w:type="paragraph" w:styleId="TOC2">
    <w:name w:val="toc 2"/>
    <w:basedOn w:val="a"/>
    <w:next w:val="a"/>
    <w:autoRedefine/>
    <w:uiPriority w:val="39"/>
    <w:unhideWhenUsed/>
    <w:rsid w:val="00AA0104"/>
    <w:pPr>
      <w:ind w:leftChars="200" w:left="420"/>
    </w:pPr>
  </w:style>
  <w:style w:type="character" w:styleId="ac">
    <w:name w:val="Hyperlink"/>
    <w:basedOn w:val="a0"/>
    <w:uiPriority w:val="99"/>
    <w:unhideWhenUsed/>
    <w:rsid w:val="00AA010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996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081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97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47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2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05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81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12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78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009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08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63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538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764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83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57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96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9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871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453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60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79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3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24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6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253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93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1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74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9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23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7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7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82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21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7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3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0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5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43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1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0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5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2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5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2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21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33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45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9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7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0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05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0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0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20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0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5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56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22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2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53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7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8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15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7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64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9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0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92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57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87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5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2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2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75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4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7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53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0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6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0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9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34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4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08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6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54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83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9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DFE96DFF-96C0-4DC4-BE02-D26190D44E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4</TotalTime>
  <Pages>14</Pages>
  <Words>680</Words>
  <Characters>3881</Characters>
  <Application>Microsoft Office Word</Application>
  <DocSecurity>0</DocSecurity>
  <Lines>32</Lines>
  <Paragraphs>9</Paragraphs>
  <ScaleCrop>false</ScaleCrop>
  <HeadingPairs>
    <vt:vector size="2" baseType="variant">
      <vt:variant>
        <vt:lpstr>Headings</vt:lpstr>
      </vt:variant>
      <vt:variant>
        <vt:i4>20</vt:i4>
      </vt:variant>
    </vt:vector>
  </HeadingPairs>
  <TitlesOfParts>
    <vt:vector size="20" baseType="lpstr">
      <vt:lpstr>1.实验目的及要求</vt:lpstr>
      <vt:lpstr>2．实验环境</vt:lpstr>
      <vt:lpstr>3.实验原理</vt:lpstr>
      <vt:lpstr>    3.1选择重传协议</vt:lpstr>
      <vt:lpstr>4.实验内容</vt:lpstr>
      <vt:lpstr>    4.1实验步骤</vt:lpstr>
      <vt:lpstr>        4.1.1设计帧的结构</vt:lpstr>
      <vt:lpstr>        4.1.2实现消息的确认回复机制</vt:lpstr>
      <vt:lpstr>        4.1.3实现消息丢失的重发机制</vt:lpstr>
      <vt:lpstr>        4.1.4为消息正确编号</vt:lpstr>
      <vt:lpstr>        4.1.5实现窗口滑动机制及缓冲区机制</vt:lpstr>
      <vt:lpstr>        4.1.6实现输入的消息超过帧的内容长度限制时的分帧处理</vt:lpstr>
      <vt:lpstr>        4.1.7组帧实现差错检测</vt:lpstr>
      <vt:lpstr>        4.1.8消息接收区分</vt:lpstr>
      <vt:lpstr>    4.2.实验结果</vt:lpstr>
      <vt:lpstr>        4.2.1零错误率零丢包测试</vt:lpstr>
      <vt:lpstr>        4.2.2接收方区分消息来源测试</vt:lpstr>
      <vt:lpstr>        4.2.3超长消息进行分帧处理</vt:lpstr>
      <vt:lpstr>        4.2.4设置丢包率与发生错误</vt:lpstr>
      <vt:lpstr>总结</vt:lpstr>
    </vt:vector>
  </TitlesOfParts>
  <Company/>
  <LinksUpToDate>false</LinksUpToDate>
  <CharactersWithSpaces>45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Administrator</cp:lastModifiedBy>
  <cp:revision>429</cp:revision>
  <dcterms:created xsi:type="dcterms:W3CDTF">2019-11-19T03:43:00Z</dcterms:created>
  <dcterms:modified xsi:type="dcterms:W3CDTF">2020-12-20T07:47:00Z</dcterms:modified>
</cp:coreProperties>
</file>